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1100" w:rsidRDefault="00911100" w:rsidP="00911100">
      <w:pPr>
        <w:pStyle w:val="Def56"/>
        <w:rPr>
          <w:rStyle w:val="NormalText56Char"/>
          <w:b/>
          <w:lang w:eastAsia="ru-RU"/>
        </w:rPr>
      </w:pPr>
    </w:p>
    <w:p w:rsidR="003457CE" w:rsidRPr="007B5C29" w:rsidRDefault="000C069A" w:rsidP="00615D18">
      <w:pPr>
        <w:pStyle w:val="2"/>
        <w:spacing w:before="0" w:after="0" w:line="240" w:lineRule="auto"/>
        <w:rPr>
          <w:rStyle w:val="NormalText56Char"/>
          <w:b/>
          <w:lang w:eastAsia="ru-RU"/>
        </w:rPr>
      </w:pPr>
      <w:bookmarkStart w:id="0" w:name="_GoBack"/>
      <w:r>
        <w:rPr>
          <w:rStyle w:val="NormalText56Char"/>
          <w:b/>
          <w:lang w:eastAsia="ru-RU"/>
        </w:rPr>
        <w:t>П</w:t>
      </w:r>
      <w:r w:rsidR="00615D18">
        <w:rPr>
          <w:rStyle w:val="NormalText56Char"/>
          <w:b/>
          <w:lang w:eastAsia="ru-RU"/>
        </w:rPr>
        <w:t>ояснительная записка на проект</w:t>
      </w:r>
    </w:p>
    <w:p w:rsidR="003457CE" w:rsidRPr="00615D18" w:rsidRDefault="003457CE" w:rsidP="00615D18">
      <w:pPr>
        <w:pStyle w:val="2"/>
        <w:spacing w:before="0" w:after="0" w:line="240" w:lineRule="auto"/>
        <w:rPr>
          <w:rStyle w:val="NormalText56Char"/>
          <w:b/>
        </w:rPr>
      </w:pPr>
      <w:r w:rsidRPr="00615D18">
        <w:rPr>
          <w:rStyle w:val="NormalText56Char"/>
          <w:b/>
          <w:lang w:eastAsia="ru-RU"/>
        </w:rPr>
        <w:t>«</w:t>
      </w:r>
      <w:r w:rsidR="00FA3770" w:rsidRPr="00FA3770">
        <w:rPr>
          <w:rStyle w:val="NormalText56Char"/>
          <w:b/>
        </w:rPr>
        <w:t>Создание пилотной установки энерготехнологического комплекса модульного типа для отладки технологий первой стадии переработки отходов горно-обогатительных и металлургических  производств</w:t>
      </w:r>
      <w:r w:rsidRPr="00615D18">
        <w:rPr>
          <w:rStyle w:val="NormalText56Char"/>
          <w:b/>
          <w:lang w:eastAsia="ru-RU"/>
        </w:rPr>
        <w:t>»</w:t>
      </w:r>
    </w:p>
    <w:bookmarkEnd w:id="0"/>
    <w:p w:rsidR="00615D18" w:rsidRDefault="00615D18" w:rsidP="007B5C29">
      <w:pPr>
        <w:pStyle w:val="NormalText56"/>
        <w:rPr>
          <w:rFonts w:eastAsia="Calibri"/>
        </w:rPr>
      </w:pPr>
    </w:p>
    <w:p w:rsidR="007B5C29" w:rsidRPr="007B5C29" w:rsidRDefault="007B5C29" w:rsidP="00C93BEA">
      <w:pPr>
        <w:pStyle w:val="NormalText56"/>
        <w:rPr>
          <w:rFonts w:eastAsia="Calibri"/>
          <w:i/>
          <w:color w:val="0563C1"/>
          <w:u w:val="single"/>
        </w:rPr>
      </w:pPr>
      <w:r w:rsidRPr="007B5C29">
        <w:rPr>
          <w:rFonts w:eastAsia="Calibri"/>
        </w:rPr>
        <w:t xml:space="preserve">Инициатором проекта  является </w:t>
      </w:r>
      <w:r w:rsidR="00C93BEA">
        <w:rPr>
          <w:rFonts w:eastAsia="Calibri"/>
        </w:rPr>
        <w:t>Компания ОАО «ЭНЕРГИЯ ХОЛДИНГ ».</w:t>
      </w:r>
    </w:p>
    <w:p w:rsidR="00883D6A" w:rsidRPr="007B5C29" w:rsidRDefault="007B5C29" w:rsidP="007B5C29">
      <w:pPr>
        <w:pStyle w:val="NormalText56"/>
      </w:pPr>
      <w:r w:rsidRPr="007B5C29">
        <w:t>Научное и  инжиниринговое сопровождение проекта:</w:t>
      </w:r>
    </w:p>
    <w:p w:rsidR="007B5C29" w:rsidRPr="007B5C29" w:rsidRDefault="007B5C29" w:rsidP="007B5C29">
      <w:pPr>
        <w:pStyle w:val="NormalText56"/>
      </w:pPr>
      <w:r w:rsidRPr="007B5C29">
        <w:t xml:space="preserve">ООО « Научно – инжиниринговый центр «Системный интегратор технологий». </w:t>
      </w:r>
    </w:p>
    <w:p w:rsidR="003F0B37" w:rsidRPr="003F0B37" w:rsidRDefault="003F0B37" w:rsidP="00C93BEA">
      <w:pPr>
        <w:pStyle w:val="2"/>
        <w:jc w:val="left"/>
        <w:rPr>
          <w:b/>
        </w:rPr>
      </w:pPr>
      <w:bookmarkStart w:id="1" w:name="_Toc425954481"/>
      <w:r w:rsidRPr="003F0B37">
        <w:rPr>
          <w:b/>
        </w:rPr>
        <w:t>Цель проекта</w:t>
      </w:r>
      <w:bookmarkEnd w:id="1"/>
    </w:p>
    <w:p w:rsidR="00883D6A" w:rsidRDefault="00883D6A" w:rsidP="00883D6A">
      <w:pPr>
        <w:pStyle w:val="NormalText56"/>
      </w:pPr>
      <w:r w:rsidRPr="00883D6A">
        <w:t xml:space="preserve">Целью проекта является создание на базе автоматизированного энерготехнологического комплекса модульного типа принципиально нового высокоэффективного уклада промышленного производства для комплексной переработки   природного сырья и техногенных отходов с получением широкого спектра продукции. </w:t>
      </w:r>
    </w:p>
    <w:p w:rsidR="003F0B37" w:rsidRPr="003F0B37" w:rsidRDefault="003F0B37" w:rsidP="00C93BEA">
      <w:pPr>
        <w:pStyle w:val="2"/>
        <w:jc w:val="left"/>
        <w:rPr>
          <w:b/>
        </w:rPr>
      </w:pPr>
      <w:bookmarkStart w:id="2" w:name="_Toc425954482"/>
      <w:r w:rsidRPr="003F0B37">
        <w:rPr>
          <w:b/>
        </w:rPr>
        <w:t>Концепция проекта</w:t>
      </w:r>
      <w:bookmarkEnd w:id="2"/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Предлагается для инновационного развития промышленных технологий</w:t>
      </w:r>
      <w:r w:rsidRPr="003F0B37">
        <w:rPr>
          <w:rFonts w:ascii="Times New Roman" w:eastAsia="Calibri" w:hAnsi="Times New Roman" w:cs="Times New Roman"/>
          <w:b/>
          <w:sz w:val="28"/>
          <w:szCs w:val="28"/>
        </w:rPr>
        <w:t xml:space="preserve">  </w:t>
      </w: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реализовать </w:t>
      </w:r>
      <w:r w:rsidR="003457CE">
        <w:rPr>
          <w:rFonts w:ascii="Times New Roman" w:eastAsia="Calibri" w:hAnsi="Times New Roman" w:cs="Times New Roman"/>
          <w:sz w:val="28"/>
          <w:szCs w:val="28"/>
        </w:rPr>
        <w:t xml:space="preserve">проект </w:t>
      </w:r>
      <w:r w:rsidRPr="003F0B37">
        <w:rPr>
          <w:rFonts w:ascii="Times New Roman" w:eastAsia="Calibri" w:hAnsi="Times New Roman" w:cs="Times New Roman"/>
          <w:sz w:val="28"/>
          <w:szCs w:val="28"/>
        </w:rPr>
        <w:t>концепци</w:t>
      </w:r>
      <w:r w:rsidR="003457CE">
        <w:rPr>
          <w:rFonts w:ascii="Times New Roman" w:eastAsia="Calibri" w:hAnsi="Times New Roman" w:cs="Times New Roman"/>
          <w:sz w:val="28"/>
          <w:szCs w:val="28"/>
        </w:rPr>
        <w:t>и</w:t>
      </w: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 создания принципиально нового высокоэффективного уклада  производства  на базе энерготехнологических комплексов ( ЭТК) модульного типа</w:t>
      </w:r>
      <w:proofErr w:type="gramStart"/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 .</w:t>
      </w:r>
      <w:proofErr w:type="gramEnd"/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Для этого выполнить  в рамках инновационного кластера Кемеровской области « Глубокая переработка угля и техногенных отходов»  пилотный проект, который позволит в среднесрочной перспективе создать  отрасль глубокой переработке  угля, природного сырья и техногенных отходов. Затем наладить на базе промышленного потенциала области   производство таких комплексов. В рамках межотраслевого и межрегионального взаимодействия распространить опыт на другие промышленные регионы Российской Федерации.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Организация высокоэффективного производства переработки природного сырья и отходов для получения многообразных видов продукции с высокой добавленной стоимостью и решение  экологических вопросов на базе ЭТК в целом обеспечит значительный вклад в развитии экономики и формирование валового национального  продукта. 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Базовой основой предлагаемых комплексов является реализация в рамках единой структуры взаимосвязанных и комбинированных процессов  с </w:t>
      </w:r>
      <w:proofErr w:type="spellStart"/>
      <w:r w:rsidRPr="003F0B37">
        <w:rPr>
          <w:rFonts w:ascii="Times New Roman" w:eastAsia="Calibri" w:hAnsi="Times New Roman" w:cs="Times New Roman"/>
          <w:sz w:val="28"/>
          <w:szCs w:val="28"/>
        </w:rPr>
        <w:t>рециклингом</w:t>
      </w:r>
      <w:proofErr w:type="spellEnd"/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 внутренних энергетических и материальных потоков, обеспечивающих продуцирование тепловой и электрической энергии и производство широкого ассортимента химической, строительной, металлургической других видов продукции. 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Структурно энерготехнологический комплекс представляет совокупность функционально взаимосвязанных модулей технологического </w:t>
      </w:r>
      <w:r w:rsidRPr="003F0B37">
        <w:rPr>
          <w:rFonts w:ascii="Times New Roman" w:eastAsia="Calibri" w:hAnsi="Times New Roman" w:cs="Times New Roman"/>
          <w:sz w:val="28"/>
          <w:szCs w:val="28"/>
        </w:rPr>
        <w:lastRenderedPageBreak/>
        <w:t>назначения, которые  выполняют в регламентированных условиях производства заданные технологические процессы получения определенных видов продукции. Иерархическая структура такого комплекса приведена на рисунке 1.</w:t>
      </w:r>
    </w:p>
    <w:p w:rsidR="003F0B37" w:rsidRPr="003F0B37" w:rsidRDefault="00926FF6" w:rsidP="003F0B37">
      <w:pPr>
        <w:spacing w:after="0" w:line="240" w:lineRule="auto"/>
        <w:ind w:right="283"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object w:dxaOrig="7435" w:dyaOrig="6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65pt;height:280.2pt" o:ole="">
            <v:imagedata r:id="rId9" o:title=""/>
          </v:shape>
          <o:OLEObject Type="Embed" ProgID="Visio.Drawing.11" ShapeID="_x0000_i1025" DrawAspect="Content" ObjectID="_1503230812" r:id="rId10"/>
        </w:object>
      </w:r>
    </w:p>
    <w:p w:rsidR="003F0B37" w:rsidRPr="003F0B37" w:rsidRDefault="003F0B37" w:rsidP="003F0B37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Рисунок 1. Иерархическая структура энерготехнологического комплекса.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Модули представляют собой </w:t>
      </w:r>
      <w:r w:rsidRPr="003F0B37">
        <w:rPr>
          <w:rFonts w:ascii="Times New Roman" w:eastAsia="Calibri" w:hAnsi="Times New Roman" w:cs="Times New Roman"/>
          <w:bCs/>
          <w:sz w:val="28"/>
          <w:szCs w:val="28"/>
        </w:rPr>
        <w:t>системные конструкции технологического назначения</w:t>
      </w: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 полной функциональной готовности</w:t>
      </w:r>
      <w:proofErr w:type="gramStart"/>
      <w:r w:rsidRPr="003F0B37">
        <w:rPr>
          <w:rFonts w:ascii="Times New Roman" w:eastAsia="Calibri" w:hAnsi="Times New Roman" w:cs="Times New Roman"/>
          <w:sz w:val="28"/>
          <w:szCs w:val="28"/>
        </w:rPr>
        <w:t>.</w:t>
      </w:r>
      <w:proofErr w:type="gramEnd"/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3F0B37">
        <w:rPr>
          <w:rFonts w:ascii="Times New Roman" w:eastAsia="Calibri" w:hAnsi="Times New Roman" w:cs="Times New Roman"/>
          <w:sz w:val="28"/>
          <w:szCs w:val="28"/>
        </w:rPr>
        <w:t>к</w:t>
      </w:r>
      <w:proofErr w:type="gramEnd"/>
      <w:r w:rsidRPr="003F0B37">
        <w:rPr>
          <w:rFonts w:ascii="Times New Roman" w:eastAsia="Calibri" w:hAnsi="Times New Roman" w:cs="Times New Roman"/>
          <w:sz w:val="28"/>
          <w:szCs w:val="28"/>
        </w:rPr>
        <w:t>оторые  выполняют в регламентированных условиях производства заданные  процессы переработки сырья и получения определенных видов продукции.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Технологические модули в свою очередь собираются из типового оборудования в блочном исполнении. Блоки осуществления основных или вспомогательных технологических процессов. В состав блока включают агрегаты, аппараты, первичные средства контроля и управления, трубопроводы, опорные и обслуживающие конструкции, тепловую изоляцию и химическую защиту. Технологическим блоком является набор агрегатов (аппаратов) и вспомогательного  оборудования, которые реализуют  одну или несколько стадий технологического процесса, например, генерация энергоресурсов, сушка, классификация, сепарация, фазовые превращения и химические реакции и др.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Границей разделения технологической схемы модуля на блоки является запорная арматура и отключающие устройства, которые позволяют в случае аварийной ситуации или выхода его из строя отключить блок и провести  замену.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При разделении на блоки учитываются особенности технологического процесса, расчетные параметры работы и размеры основного оборудования, </w:t>
      </w:r>
      <w:r w:rsidRPr="003F0B37">
        <w:rPr>
          <w:rFonts w:ascii="Times New Roman" w:eastAsia="Calibri" w:hAnsi="Times New Roman" w:cs="Times New Roman"/>
          <w:sz w:val="28"/>
          <w:szCs w:val="28"/>
        </w:rPr>
        <w:lastRenderedPageBreak/>
        <w:t>анализ развития возможных аварийных ситуаций, конструктивные особенности, скорость и надежность срабатывания отсечной арматуры.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Эффективную и высокопроизводительную работу комплекса обеспечивает  автоматизированная система управления. 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457CE">
        <w:rPr>
          <w:rFonts w:ascii="Times New Roman" w:eastAsia="Calibri" w:hAnsi="Times New Roman" w:cs="Times New Roman"/>
          <w:sz w:val="28"/>
          <w:szCs w:val="28"/>
        </w:rPr>
        <w:t>Модули представляют собой также самостоятельный</w:t>
      </w: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 технологический бизнес – субъект. Имеют производственные и экономические показатели. Функционально – экономическое назначение заключается в эффективном преобразовании исходного сырья в готовый продукт. </w:t>
      </w:r>
    </w:p>
    <w:p w:rsidR="003F0B37" w:rsidRPr="003457CE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457CE">
        <w:rPr>
          <w:rFonts w:ascii="Times New Roman" w:eastAsia="Calibri" w:hAnsi="Times New Roman" w:cs="Times New Roman"/>
          <w:i/>
          <w:sz w:val="28"/>
          <w:szCs w:val="28"/>
        </w:rPr>
        <w:t>Совокупность модулей в рамках производственного</w:t>
      </w:r>
      <w:r w:rsidRPr="003457CE">
        <w:rPr>
          <w:rFonts w:ascii="Times New Roman" w:eastAsia="Calibri" w:hAnsi="Times New Roman" w:cs="Times New Roman"/>
          <w:sz w:val="28"/>
          <w:szCs w:val="28"/>
        </w:rPr>
        <w:t xml:space="preserve"> комплекса образует технологический бизнес – холдинг. 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457CE">
        <w:rPr>
          <w:rFonts w:ascii="Times New Roman" w:eastAsia="Calibri" w:hAnsi="Times New Roman" w:cs="Times New Roman"/>
          <w:i/>
          <w:sz w:val="28"/>
          <w:szCs w:val="28"/>
        </w:rPr>
        <w:t>Модульно - блочный энерготехнологический комплекс</w:t>
      </w: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  объединяет в себе преимущества всех типов структур и технологий:</w:t>
      </w:r>
    </w:p>
    <w:p w:rsidR="003F0B37" w:rsidRPr="003F0B37" w:rsidRDefault="003F0B37" w:rsidP="003F0B37">
      <w:pPr>
        <w:numPr>
          <w:ilvl w:val="0"/>
          <w:numId w:val="17"/>
        </w:numPr>
        <w:spacing w:after="0" w:line="240" w:lineRule="auto"/>
        <w:ind w:left="851" w:hanging="284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Имеет высокую потенциальную экономическую и экологическую эффективность</w:t>
      </w:r>
      <w:r w:rsidRPr="003F0B37">
        <w:rPr>
          <w:rFonts w:ascii="Times New Roman" w:eastAsia="Calibri" w:hAnsi="Times New Roman" w:cs="Times New Roman"/>
          <w:sz w:val="28"/>
          <w:szCs w:val="28"/>
        </w:rPr>
        <w:t>.</w:t>
      </w:r>
    </w:p>
    <w:p w:rsidR="003F0B37" w:rsidRPr="003F0B37" w:rsidRDefault="003F0B37" w:rsidP="003F0B37">
      <w:pPr>
        <w:numPr>
          <w:ilvl w:val="0"/>
          <w:numId w:val="17"/>
        </w:numPr>
        <w:spacing w:after="0" w:line="240" w:lineRule="auto"/>
        <w:ind w:left="851" w:hanging="284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 xml:space="preserve">Учитывает специфику отдельных  стадий единичных процессов, сохраняет типовые решения и обеспечивает эффективную реализацию задачи объединения стадий, процессов и производств. </w:t>
      </w:r>
    </w:p>
    <w:p w:rsidR="003F0B37" w:rsidRPr="003F0B37" w:rsidRDefault="003F0B37" w:rsidP="003F0B37">
      <w:pPr>
        <w:numPr>
          <w:ilvl w:val="0"/>
          <w:numId w:val="17"/>
        </w:numPr>
        <w:spacing w:after="0" w:line="240" w:lineRule="auto"/>
        <w:ind w:left="851" w:hanging="284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Обладает свойством адаптации при изменении вида или состава сырья, а также номенклатуры продукции, которая требуется в данных условиях  на рынке.</w:t>
      </w:r>
    </w:p>
    <w:p w:rsidR="003F0B37" w:rsidRPr="003F0B37" w:rsidRDefault="003F0B37" w:rsidP="003F0B37">
      <w:pPr>
        <w:numPr>
          <w:ilvl w:val="0"/>
          <w:numId w:val="17"/>
        </w:numPr>
        <w:spacing w:after="0" w:line="240" w:lineRule="auto"/>
        <w:ind w:left="851" w:hanging="284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 xml:space="preserve">Обеспечивает гибкий процесс инновационного развития, когда одни модули или блоки заменяются более совершенными при сохранении каркаса структуры на определенном этапе развития. </w:t>
      </w:r>
    </w:p>
    <w:p w:rsidR="003F0B37" w:rsidRPr="003F0B37" w:rsidRDefault="003F0B37" w:rsidP="003F0B37">
      <w:pPr>
        <w:numPr>
          <w:ilvl w:val="0"/>
          <w:numId w:val="17"/>
        </w:numPr>
        <w:spacing w:after="0" w:line="240" w:lineRule="auto"/>
        <w:ind w:left="851" w:hanging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Создает условия для продуктивной совместной  работы различных научно-технических и производственных коллективы по созданию, эксплуатации и развитию технологий и оборудования</w:t>
      </w:r>
      <w:r w:rsidRPr="003F0B37">
        <w:rPr>
          <w:rFonts w:ascii="Times New Roman" w:eastAsia="Calibri" w:hAnsi="Times New Roman" w:cs="Times New Roman"/>
          <w:sz w:val="28"/>
          <w:szCs w:val="28"/>
        </w:rPr>
        <w:t>.</w:t>
      </w:r>
    </w:p>
    <w:p w:rsidR="003F0B37" w:rsidRPr="003F0B37" w:rsidRDefault="003F0B37" w:rsidP="003F0B37">
      <w:pPr>
        <w:spacing w:after="0" w:line="240" w:lineRule="auto"/>
        <w:ind w:left="851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В зависимости от целевого назначения на базе данной концепции могут быть созданы различные типы структур промышленного производства комплексной переработке сырья: </w:t>
      </w:r>
    </w:p>
    <w:p w:rsidR="003F0B37" w:rsidRPr="003F0B37" w:rsidRDefault="003F0B37" w:rsidP="003F0B37">
      <w:pPr>
        <w:numPr>
          <w:ilvl w:val="0"/>
          <w:numId w:val="16"/>
        </w:numPr>
        <w:tabs>
          <w:tab w:val="left" w:pos="1843"/>
        </w:tabs>
        <w:spacing w:after="0" w:line="240" w:lineRule="auto"/>
        <w:ind w:left="1701" w:hanging="283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энерготехнологические</w:t>
      </w:r>
    </w:p>
    <w:p w:rsidR="003F0B37" w:rsidRPr="003F0B37" w:rsidRDefault="003F0B37" w:rsidP="003F0B37">
      <w:pPr>
        <w:numPr>
          <w:ilvl w:val="0"/>
          <w:numId w:val="16"/>
        </w:numPr>
        <w:tabs>
          <w:tab w:val="left" w:pos="1843"/>
        </w:tabs>
        <w:spacing w:after="0" w:line="240" w:lineRule="auto"/>
        <w:ind w:left="1701" w:hanging="283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 w:rsidRPr="003F0B37">
        <w:rPr>
          <w:rFonts w:ascii="Times New Roman" w:eastAsia="Calibri" w:hAnsi="Times New Roman" w:cs="Times New Roman"/>
          <w:i/>
          <w:sz w:val="28"/>
          <w:szCs w:val="28"/>
        </w:rPr>
        <w:t>энергометаллургические</w:t>
      </w:r>
      <w:proofErr w:type="spellEnd"/>
    </w:p>
    <w:p w:rsidR="003F0B37" w:rsidRPr="003F0B37" w:rsidRDefault="003F0B37" w:rsidP="003F0B37">
      <w:pPr>
        <w:numPr>
          <w:ilvl w:val="0"/>
          <w:numId w:val="16"/>
        </w:numPr>
        <w:tabs>
          <w:tab w:val="left" w:pos="1843"/>
        </w:tabs>
        <w:spacing w:after="0" w:line="240" w:lineRule="auto"/>
        <w:ind w:left="1701" w:hanging="283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 w:rsidRPr="003F0B37">
        <w:rPr>
          <w:rFonts w:ascii="Times New Roman" w:eastAsia="Calibri" w:hAnsi="Times New Roman" w:cs="Times New Roman"/>
          <w:i/>
          <w:sz w:val="28"/>
          <w:szCs w:val="28"/>
        </w:rPr>
        <w:t>энергохимикотехнологические</w:t>
      </w:r>
      <w:proofErr w:type="spellEnd"/>
    </w:p>
    <w:p w:rsidR="003F0B37" w:rsidRPr="003F0B37" w:rsidRDefault="003F0B37" w:rsidP="003F0B37">
      <w:pPr>
        <w:numPr>
          <w:ilvl w:val="0"/>
          <w:numId w:val="16"/>
        </w:numPr>
        <w:tabs>
          <w:tab w:val="left" w:pos="1843"/>
        </w:tabs>
        <w:spacing w:after="0" w:line="240" w:lineRule="auto"/>
        <w:ind w:left="1701" w:hanging="283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3F0B37">
        <w:rPr>
          <w:rFonts w:ascii="Times New Roman" w:eastAsia="Calibri" w:hAnsi="Times New Roman" w:cs="Times New Roman"/>
          <w:i/>
          <w:sz w:val="28"/>
          <w:szCs w:val="28"/>
        </w:rPr>
        <w:t>энергонанотехнологичекие</w:t>
      </w:r>
      <w:proofErr w:type="spellEnd"/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 xml:space="preserve">Комплексы  можно также формировать из модулей, которые имеют различные стадии и уровни переработки сырья: 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Обобщенный вид построения структуры комплекса приведен на рисунке 2.</w:t>
      </w:r>
    </w:p>
    <w:p w:rsidR="003F0B37" w:rsidRPr="003F0B37" w:rsidRDefault="003F0B37" w:rsidP="003F0B37">
      <w:pPr>
        <w:spacing w:after="0" w:line="24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object w:dxaOrig="10888" w:dyaOrig="12735">
          <v:shape id="_x0000_i1026" type="#_x0000_t75" style="width:395.7pt;height:408pt" o:ole="">
            <v:imagedata r:id="rId11" o:title=""/>
          </v:shape>
          <o:OLEObject Type="Embed" ProgID="Visio.Drawing.11" ShapeID="_x0000_i1026" DrawAspect="Content" ObjectID="_1503230813" r:id="rId12"/>
        </w:object>
      </w:r>
    </w:p>
    <w:p w:rsidR="003F0B37" w:rsidRPr="003F0B37" w:rsidRDefault="003F0B37" w:rsidP="003F0B37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Рисунок 2 Обобщенная структура энерготехнологического комплекса.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Видами продукции модулей первой стадии переработки сырья могут быть</w:t>
      </w:r>
      <w:r w:rsidRPr="003F0B37">
        <w:rPr>
          <w:rFonts w:ascii="Times New Roman" w:eastAsia="Calibri" w:hAnsi="Times New Roman" w:cs="Times New Roman"/>
          <w:b/>
          <w:sz w:val="28"/>
          <w:szCs w:val="28"/>
        </w:rPr>
        <w:t>:</w:t>
      </w:r>
    </w:p>
    <w:p w:rsidR="003F0B37" w:rsidRPr="003F0B37" w:rsidRDefault="003F0B37" w:rsidP="003F0B37">
      <w:pPr>
        <w:numPr>
          <w:ilvl w:val="0"/>
          <w:numId w:val="1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Высококалорийное угольное топливо</w:t>
      </w:r>
    </w:p>
    <w:p w:rsidR="003F0B37" w:rsidRPr="003F0B37" w:rsidRDefault="003F0B37" w:rsidP="003F0B37">
      <w:pPr>
        <w:numPr>
          <w:ilvl w:val="0"/>
          <w:numId w:val="1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Концентраты минералов</w:t>
      </w:r>
    </w:p>
    <w:p w:rsidR="003F0B37" w:rsidRPr="003F0B37" w:rsidRDefault="003F0B37" w:rsidP="003F0B37">
      <w:pPr>
        <w:numPr>
          <w:ilvl w:val="0"/>
          <w:numId w:val="1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Строительные материалы</w:t>
      </w:r>
    </w:p>
    <w:p w:rsidR="003F0B37" w:rsidRPr="003F0B37" w:rsidRDefault="003F0B37" w:rsidP="003F0B37">
      <w:pPr>
        <w:numPr>
          <w:ilvl w:val="0"/>
          <w:numId w:val="13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Энергоресурсы</w:t>
      </w:r>
    </w:p>
    <w:p w:rsidR="003F0B37" w:rsidRPr="003F0B37" w:rsidRDefault="003F0B37" w:rsidP="003F0B37">
      <w:pPr>
        <w:spacing w:after="0" w:line="240" w:lineRule="auto"/>
        <w:ind w:firstLine="709"/>
        <w:rPr>
          <w:rFonts w:ascii="Times New Roman" w:eastAsia="Calibri" w:hAnsi="Times New Roman" w:cs="Times New Roman"/>
          <w:b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Видами продукции модулей второй стадии переработки  могут быть</w:t>
      </w:r>
      <w:r w:rsidRPr="003F0B37">
        <w:rPr>
          <w:rFonts w:ascii="Times New Roman" w:eastAsia="Calibri" w:hAnsi="Times New Roman" w:cs="Times New Roman"/>
          <w:b/>
          <w:sz w:val="28"/>
          <w:szCs w:val="28"/>
        </w:rPr>
        <w:t>:</w:t>
      </w:r>
    </w:p>
    <w:p w:rsidR="003F0B37" w:rsidRPr="003F0B37" w:rsidRDefault="003F0B37" w:rsidP="003F0B37">
      <w:pPr>
        <w:numPr>
          <w:ilvl w:val="0"/>
          <w:numId w:val="1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Синтез – газ</w:t>
      </w:r>
    </w:p>
    <w:p w:rsidR="003F0B37" w:rsidRPr="003F0B37" w:rsidRDefault="003F0B37" w:rsidP="003F0B37">
      <w:pPr>
        <w:numPr>
          <w:ilvl w:val="0"/>
          <w:numId w:val="1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 w:rsidRPr="003F0B37">
        <w:rPr>
          <w:rFonts w:ascii="Times New Roman" w:eastAsia="Calibri" w:hAnsi="Times New Roman" w:cs="Times New Roman"/>
          <w:i/>
          <w:sz w:val="28"/>
          <w:szCs w:val="28"/>
        </w:rPr>
        <w:t>Металлизованные</w:t>
      </w:r>
      <w:proofErr w:type="spellEnd"/>
      <w:r w:rsidRPr="003F0B37">
        <w:rPr>
          <w:rFonts w:ascii="Times New Roman" w:eastAsia="Calibri" w:hAnsi="Times New Roman" w:cs="Times New Roman"/>
          <w:i/>
          <w:sz w:val="28"/>
          <w:szCs w:val="28"/>
        </w:rPr>
        <w:t xml:space="preserve"> материалы</w:t>
      </w:r>
    </w:p>
    <w:p w:rsidR="003F0B37" w:rsidRPr="003F0B37" w:rsidRDefault="003F0B37" w:rsidP="003F0B37">
      <w:pPr>
        <w:numPr>
          <w:ilvl w:val="0"/>
          <w:numId w:val="1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Электрическая энергия</w:t>
      </w:r>
    </w:p>
    <w:p w:rsidR="003F0B37" w:rsidRPr="003F0B37" w:rsidRDefault="003F0B37" w:rsidP="003F0B37">
      <w:pPr>
        <w:numPr>
          <w:ilvl w:val="0"/>
          <w:numId w:val="1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Моторное топливо</w:t>
      </w:r>
    </w:p>
    <w:p w:rsidR="003F0B37" w:rsidRPr="003F0B37" w:rsidRDefault="003F0B37" w:rsidP="003F0B37">
      <w:pPr>
        <w:numPr>
          <w:ilvl w:val="0"/>
          <w:numId w:val="14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Металлы и сплавы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Продукция модулей третьей стадии переработки сырья:</w:t>
      </w:r>
    </w:p>
    <w:p w:rsidR="003F0B37" w:rsidRPr="003F0B37" w:rsidRDefault="003F0B37" w:rsidP="003F0B37">
      <w:pPr>
        <w:numPr>
          <w:ilvl w:val="0"/>
          <w:numId w:val="15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 xml:space="preserve">Продукты </w:t>
      </w:r>
      <w:proofErr w:type="spellStart"/>
      <w:r w:rsidRPr="003F0B37">
        <w:rPr>
          <w:rFonts w:ascii="Times New Roman" w:eastAsia="Calibri" w:hAnsi="Times New Roman" w:cs="Times New Roman"/>
          <w:i/>
          <w:sz w:val="28"/>
          <w:szCs w:val="28"/>
        </w:rPr>
        <w:t>углехимии</w:t>
      </w:r>
      <w:proofErr w:type="spellEnd"/>
    </w:p>
    <w:p w:rsidR="003F0B37" w:rsidRPr="003F0B37" w:rsidRDefault="003F0B37" w:rsidP="003F0B37">
      <w:pPr>
        <w:numPr>
          <w:ilvl w:val="0"/>
          <w:numId w:val="15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Наноматериалы</w:t>
      </w:r>
    </w:p>
    <w:p w:rsidR="003F0B37" w:rsidRPr="003F0B37" w:rsidRDefault="003F0B37" w:rsidP="003F0B37">
      <w:pPr>
        <w:numPr>
          <w:ilvl w:val="0"/>
          <w:numId w:val="15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Композиты</w:t>
      </w:r>
    </w:p>
    <w:p w:rsidR="003F0B37" w:rsidRPr="003F0B37" w:rsidRDefault="003F0B37" w:rsidP="003F0B37">
      <w:pPr>
        <w:numPr>
          <w:ilvl w:val="0"/>
          <w:numId w:val="15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 xml:space="preserve">Изделия из металлов и новых материалов для рынка </w:t>
      </w:r>
    </w:p>
    <w:p w:rsidR="003F0B37" w:rsidRPr="003F0B37" w:rsidRDefault="00C33FA3" w:rsidP="00402A78">
      <w:pPr>
        <w:rPr>
          <w:rFonts w:ascii="Times New Roman" w:eastAsia="Calibri" w:hAnsi="Times New Roman" w:cs="Times New Roman"/>
          <w:sz w:val="28"/>
          <w:szCs w:val="28"/>
        </w:rPr>
      </w:pPr>
      <w:r w:rsidRPr="00C33FA3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7ADA0E52" wp14:editId="1A64483E">
            <wp:extent cx="5935167" cy="3289004"/>
            <wp:effectExtent l="0" t="0" r="8890" b="6985"/>
            <wp:docPr id="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1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A78" w:rsidRDefault="003F0B37" w:rsidP="00402A78">
      <w:pPr>
        <w:ind w:firstLine="113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Рисунок 3 Стадии, процессы и виды продукции энерготехнологического комплекса</w:t>
      </w:r>
      <w:r w:rsidR="00402A78">
        <w:rPr>
          <w:rFonts w:ascii="Times New Roman" w:eastAsia="Calibri" w:hAnsi="Times New Roman" w:cs="Times New Roman"/>
          <w:sz w:val="28"/>
          <w:szCs w:val="28"/>
        </w:rPr>
        <w:t xml:space="preserve"> глубокой переработки сырья и отходов</w:t>
      </w:r>
    </w:p>
    <w:p w:rsidR="003F0B37" w:rsidRPr="003F0B37" w:rsidRDefault="003F0B37" w:rsidP="00402A78">
      <w:pPr>
        <w:ind w:firstLine="113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Анализ механизмов процессов в рамках структур энерготехнологических комплексов характеризует их высокую потенциальную экономическую и экологическую эффективность. Показатели эффективности получения продуктов в замкнутом эффективно сбалансированном  энерготехнологическом комплексе могут быть в 1,5-2,0 раза выше по сравнению с отдельными автономными видами производств за счет следующих наиболее значимых  совокупных эффектов:</w:t>
      </w:r>
    </w:p>
    <w:p w:rsidR="003F0B37" w:rsidRPr="003F0B37" w:rsidRDefault="003F0B37" w:rsidP="003F0B37">
      <w:pPr>
        <w:numPr>
          <w:ilvl w:val="0"/>
          <w:numId w:val="12"/>
        </w:numPr>
        <w:spacing w:after="0" w:line="240" w:lineRule="auto"/>
        <w:ind w:left="851" w:hanging="284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 xml:space="preserve">высокая степень использования потенциала исходного сырья и топлива на получение конечного продукта; </w:t>
      </w:r>
    </w:p>
    <w:p w:rsidR="003F0B37" w:rsidRPr="003F0B37" w:rsidRDefault="003F0B37" w:rsidP="003F0B37">
      <w:pPr>
        <w:numPr>
          <w:ilvl w:val="0"/>
          <w:numId w:val="12"/>
        </w:numPr>
        <w:spacing w:after="0" w:line="240" w:lineRule="auto"/>
        <w:ind w:left="851" w:hanging="284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значительное уменьшение затрат на внешние источники энергоресурсов и отдельные виды сырья;</w:t>
      </w:r>
    </w:p>
    <w:p w:rsidR="003F0B37" w:rsidRPr="003F0B37" w:rsidRDefault="003F0B37" w:rsidP="003F0B37">
      <w:pPr>
        <w:numPr>
          <w:ilvl w:val="0"/>
          <w:numId w:val="12"/>
        </w:numPr>
        <w:spacing w:after="0" w:line="240" w:lineRule="auto"/>
        <w:ind w:left="851" w:hanging="284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высокая добавленная стоимость за счет реализации процессов глубокой переработки сырья;</w:t>
      </w:r>
    </w:p>
    <w:p w:rsidR="003F0B37" w:rsidRPr="003F0B37" w:rsidRDefault="003F0B37" w:rsidP="003F0B37">
      <w:pPr>
        <w:numPr>
          <w:ilvl w:val="0"/>
          <w:numId w:val="12"/>
        </w:numPr>
        <w:spacing w:after="0" w:line="240" w:lineRule="auto"/>
        <w:ind w:left="851" w:hanging="284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3F0B37">
        <w:rPr>
          <w:rFonts w:ascii="Times New Roman" w:eastAsia="Calibri" w:hAnsi="Times New Roman" w:cs="Times New Roman"/>
          <w:i/>
          <w:sz w:val="28"/>
          <w:szCs w:val="28"/>
        </w:rPr>
        <w:t>высокие экологические показатели производств за счет исключения промежуточных стадий, значительного уменьшения выбросов твердых и газообразных веществ и переработки вторичных ресурсов.</w:t>
      </w:r>
    </w:p>
    <w:p w:rsidR="003F0B37" w:rsidRPr="003F0B37" w:rsidRDefault="003F0B37" w:rsidP="003F0B3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F0B37" w:rsidRPr="00C93BEA" w:rsidRDefault="003F0B37" w:rsidP="00C93B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F0B37">
        <w:rPr>
          <w:rFonts w:ascii="Times New Roman" w:eastAsia="Calibri" w:hAnsi="Times New Roman" w:cs="Times New Roman"/>
          <w:sz w:val="28"/>
          <w:szCs w:val="28"/>
        </w:rPr>
        <w:t>Структурные преимущества и экономическая эффективность указывают на целесообразность создания на базе автоматизированных энерготехнологических комплексов модульного типа принципиально нового высокоэффективного уклада промышленного производства. На базе таких производств, в промышленных регионах Российской Федерации, могут быть созданы  новые отрасли экономики по глубокой комплексной переработке  природн</w:t>
      </w:r>
      <w:r w:rsidR="00C93BEA">
        <w:rPr>
          <w:rFonts w:ascii="Times New Roman" w:eastAsia="Calibri" w:hAnsi="Times New Roman" w:cs="Times New Roman"/>
          <w:sz w:val="28"/>
          <w:szCs w:val="28"/>
        </w:rPr>
        <w:t>ого сырья и техногенных отходов.</w:t>
      </w:r>
    </w:p>
    <w:p w:rsidR="00883D6A" w:rsidRPr="003F0B37" w:rsidRDefault="00883D6A" w:rsidP="003F0B37">
      <w:pPr>
        <w:pStyle w:val="2"/>
        <w:rPr>
          <w:b/>
        </w:rPr>
      </w:pPr>
      <w:bookmarkStart w:id="3" w:name="_Toc425954483"/>
      <w:r w:rsidRPr="003F0B37">
        <w:rPr>
          <w:b/>
        </w:rPr>
        <w:lastRenderedPageBreak/>
        <w:t>Характеристика проекта</w:t>
      </w:r>
      <w:bookmarkEnd w:id="3"/>
    </w:p>
    <w:p w:rsidR="00883D6A" w:rsidRPr="00883D6A" w:rsidRDefault="00883D6A" w:rsidP="00883D6A">
      <w:pPr>
        <w:pStyle w:val="NormalText56"/>
      </w:pPr>
      <w:r w:rsidRPr="00883D6A">
        <w:t>Проект направлен на создание в два этапа в городе Новокузнецке на базе промышленного потенциала компании «ЭНЕРГИЯ ХОЛДИНГ»</w:t>
      </w:r>
      <w:r w:rsidR="00C93BEA">
        <w:t xml:space="preserve"> в</w:t>
      </w:r>
      <w:r w:rsidRPr="00883D6A">
        <w:t xml:space="preserve"> 2015-201</w:t>
      </w:r>
      <w:r>
        <w:t>6</w:t>
      </w:r>
      <w:r w:rsidRPr="00883D6A">
        <w:t xml:space="preserve"> годах пилотной установки </w:t>
      </w:r>
      <w:r>
        <w:t>для отладки технологий и строительство</w:t>
      </w:r>
      <w:r w:rsidRPr="00883D6A">
        <w:t xml:space="preserve"> </w:t>
      </w:r>
      <w:r w:rsidR="00C93BEA">
        <w:t xml:space="preserve">в </w:t>
      </w:r>
      <w:r w:rsidRPr="00883D6A">
        <w:t>2017-201</w:t>
      </w:r>
      <w:r>
        <w:t>8</w:t>
      </w:r>
      <w:r w:rsidRPr="00883D6A">
        <w:t xml:space="preserve"> годах промышленного комплекса для переработки отходов обогащения угля и железной руды с получением энергоресурсов и широкого спектра продукции</w:t>
      </w:r>
      <w:r w:rsidR="00402A78">
        <w:t xml:space="preserve"> *</w:t>
      </w:r>
      <w:r w:rsidRPr="00883D6A">
        <w:t>.</w:t>
      </w:r>
    </w:p>
    <w:p w:rsidR="00883D6A" w:rsidRPr="00883D6A" w:rsidRDefault="00883D6A" w:rsidP="00883D6A">
      <w:pPr>
        <w:pStyle w:val="NormalText56"/>
      </w:pPr>
      <w:r w:rsidRPr="00883D6A">
        <w:t xml:space="preserve">Проект является инновационным, предусматривает создание принципиально новой структуры промышленного производства в виде автоматизированных энерготехнологических комплексов модульного типа. </w:t>
      </w:r>
    </w:p>
    <w:p w:rsidR="00883D6A" w:rsidRPr="00883D6A" w:rsidRDefault="00883D6A" w:rsidP="00883D6A">
      <w:pPr>
        <w:pStyle w:val="NormalText56"/>
      </w:pPr>
      <w:r w:rsidRPr="00883D6A">
        <w:t>Основные задачи  проекта</w:t>
      </w:r>
      <w:r>
        <w:t>:</w:t>
      </w:r>
    </w:p>
    <w:p w:rsidR="00883D6A" w:rsidRPr="00883D6A" w:rsidRDefault="00883D6A" w:rsidP="00883D6A">
      <w:pPr>
        <w:pStyle w:val="NormalText56"/>
        <w:numPr>
          <w:ilvl w:val="0"/>
          <w:numId w:val="6"/>
        </w:numPr>
        <w:rPr>
          <w:i/>
        </w:rPr>
      </w:pPr>
      <w:r w:rsidRPr="00883D6A">
        <w:rPr>
          <w:i/>
        </w:rPr>
        <w:t>Создание пилотной экспериментальной установки</w:t>
      </w:r>
    </w:p>
    <w:p w:rsidR="00883D6A" w:rsidRPr="00883D6A" w:rsidRDefault="00883D6A" w:rsidP="00883D6A">
      <w:pPr>
        <w:pStyle w:val="NormalText56"/>
        <w:numPr>
          <w:ilvl w:val="0"/>
          <w:numId w:val="6"/>
        </w:numPr>
        <w:rPr>
          <w:i/>
        </w:rPr>
      </w:pPr>
      <w:r w:rsidRPr="00883D6A">
        <w:rPr>
          <w:i/>
        </w:rPr>
        <w:t>Проведение опытно – технологических работ на пилотной  установке.</w:t>
      </w:r>
    </w:p>
    <w:p w:rsidR="00883D6A" w:rsidRPr="00883D6A" w:rsidRDefault="00883D6A" w:rsidP="00883D6A">
      <w:pPr>
        <w:pStyle w:val="NormalText56"/>
        <w:numPr>
          <w:ilvl w:val="0"/>
          <w:numId w:val="6"/>
        </w:numPr>
        <w:rPr>
          <w:i/>
        </w:rPr>
      </w:pPr>
      <w:r w:rsidRPr="00883D6A">
        <w:rPr>
          <w:i/>
        </w:rPr>
        <w:t>Отладка технологий и конструкций оборудования.</w:t>
      </w:r>
    </w:p>
    <w:p w:rsidR="00883D6A" w:rsidRPr="00883D6A" w:rsidRDefault="00883D6A" w:rsidP="00883D6A">
      <w:pPr>
        <w:pStyle w:val="NormalText56"/>
        <w:numPr>
          <w:ilvl w:val="0"/>
          <w:numId w:val="6"/>
        </w:numPr>
        <w:rPr>
          <w:i/>
        </w:rPr>
      </w:pPr>
      <w:r w:rsidRPr="00883D6A">
        <w:rPr>
          <w:i/>
        </w:rPr>
        <w:t>Разработка проекта промышленного комплекса.</w:t>
      </w:r>
    </w:p>
    <w:p w:rsidR="00883D6A" w:rsidRPr="00883D6A" w:rsidRDefault="00883D6A" w:rsidP="00883D6A">
      <w:pPr>
        <w:pStyle w:val="NormalText56"/>
        <w:numPr>
          <w:ilvl w:val="0"/>
          <w:numId w:val="6"/>
        </w:numPr>
        <w:rPr>
          <w:i/>
        </w:rPr>
      </w:pPr>
      <w:r w:rsidRPr="00883D6A">
        <w:rPr>
          <w:i/>
        </w:rPr>
        <w:t>Создание промышленного комплекса</w:t>
      </w:r>
    </w:p>
    <w:p w:rsidR="00883D6A" w:rsidRPr="00883D6A" w:rsidRDefault="00883D6A" w:rsidP="00883D6A">
      <w:pPr>
        <w:pStyle w:val="NormalText56"/>
        <w:numPr>
          <w:ilvl w:val="0"/>
          <w:numId w:val="6"/>
        </w:numPr>
        <w:rPr>
          <w:i/>
        </w:rPr>
      </w:pPr>
      <w:r w:rsidRPr="00883D6A">
        <w:rPr>
          <w:i/>
        </w:rPr>
        <w:t>Ввод в эксплуатацию промышленного комплекса</w:t>
      </w:r>
    </w:p>
    <w:p w:rsidR="00C33FA3" w:rsidRDefault="00C33FA3" w:rsidP="00C93BEA">
      <w:pPr>
        <w:pStyle w:val="NormalText56"/>
        <w:ind w:firstLine="0"/>
      </w:pPr>
    </w:p>
    <w:p w:rsidR="00883D6A" w:rsidRPr="00092BBB" w:rsidRDefault="00E50473" w:rsidP="00092BBB">
      <w:pPr>
        <w:pStyle w:val="2"/>
        <w:rPr>
          <w:b/>
        </w:rPr>
      </w:pPr>
      <w:bookmarkStart w:id="4" w:name="_Toc425954484"/>
      <w:r>
        <w:rPr>
          <w:b/>
        </w:rPr>
        <w:t>Э</w:t>
      </w:r>
      <w:r w:rsidR="00883D6A" w:rsidRPr="00092BBB">
        <w:rPr>
          <w:b/>
        </w:rPr>
        <w:t>тапы и источники финансирования проекта.</w:t>
      </w:r>
      <w:bookmarkEnd w:id="4"/>
    </w:p>
    <w:p w:rsidR="00883D6A" w:rsidRPr="00883D6A" w:rsidRDefault="00883D6A" w:rsidP="00883D6A">
      <w:pPr>
        <w:pStyle w:val="NormalText56"/>
      </w:pPr>
      <w:r w:rsidRPr="00883D6A">
        <w:t xml:space="preserve">1.Создание  в 2015- 2016 годах пилотной установки – 53,70 </w:t>
      </w:r>
      <w:proofErr w:type="spellStart"/>
      <w:r w:rsidRPr="00883D6A">
        <w:t>млн</w:t>
      </w:r>
      <w:proofErr w:type="gramStart"/>
      <w:r w:rsidRPr="00883D6A">
        <w:t>.р</w:t>
      </w:r>
      <w:proofErr w:type="gramEnd"/>
      <w:r w:rsidRPr="00883D6A">
        <w:t>уб</w:t>
      </w:r>
      <w:proofErr w:type="spellEnd"/>
      <w:r w:rsidRPr="00883D6A">
        <w:t>, из которых:</w:t>
      </w:r>
    </w:p>
    <w:p w:rsidR="00883D6A" w:rsidRPr="0098610C" w:rsidRDefault="00883D6A" w:rsidP="0098610C">
      <w:pPr>
        <w:pStyle w:val="NormalText56"/>
        <w:numPr>
          <w:ilvl w:val="0"/>
          <w:numId w:val="10"/>
        </w:numPr>
        <w:rPr>
          <w:i/>
        </w:rPr>
      </w:pPr>
      <w:r w:rsidRPr="0098610C">
        <w:rPr>
          <w:i/>
        </w:rPr>
        <w:t>49,58 млн. руб. - субсидия федерального бюджета, в том числе 20 млн. рублей затраты 2015 года;</w:t>
      </w:r>
    </w:p>
    <w:p w:rsidR="00883D6A" w:rsidRPr="0098610C" w:rsidRDefault="00883D6A" w:rsidP="0098610C">
      <w:pPr>
        <w:pStyle w:val="NormalText56"/>
        <w:numPr>
          <w:ilvl w:val="0"/>
          <w:numId w:val="10"/>
        </w:numPr>
        <w:rPr>
          <w:i/>
        </w:rPr>
      </w:pPr>
      <w:r w:rsidRPr="0098610C">
        <w:rPr>
          <w:i/>
        </w:rPr>
        <w:t>4,12 млн. руб.- бюджетные средства субъекта РФ и муниципального бюджета;</w:t>
      </w:r>
    </w:p>
    <w:p w:rsidR="00883D6A" w:rsidRPr="00883D6A" w:rsidRDefault="00883D6A" w:rsidP="00883D6A">
      <w:pPr>
        <w:pStyle w:val="NormalText56"/>
      </w:pPr>
      <w:r w:rsidRPr="00883D6A">
        <w:t>2.Создание в 2017- 2019 годах  промышленного комплекса:</w:t>
      </w:r>
    </w:p>
    <w:p w:rsidR="00883D6A" w:rsidRPr="00883D6A" w:rsidRDefault="00883D6A" w:rsidP="0098610C">
      <w:pPr>
        <w:pStyle w:val="NormalText56"/>
        <w:numPr>
          <w:ilvl w:val="0"/>
          <w:numId w:val="11"/>
        </w:numPr>
      </w:pPr>
      <w:r w:rsidRPr="0098610C">
        <w:rPr>
          <w:i/>
        </w:rPr>
        <w:t>289,81 млн.  руб. – долгосрочный  банковский кредит по государственные гарантии</w:t>
      </w:r>
      <w:r w:rsidRPr="00883D6A">
        <w:t>.</w:t>
      </w:r>
    </w:p>
    <w:p w:rsidR="00883D6A" w:rsidRPr="00883D6A" w:rsidRDefault="00883D6A" w:rsidP="00883D6A">
      <w:pPr>
        <w:pStyle w:val="NormalText56"/>
      </w:pPr>
      <w:r w:rsidRPr="00883D6A">
        <w:t>Инвестиционная с</w:t>
      </w:r>
      <w:r w:rsidR="00C93BEA">
        <w:t>тадия проекта составляет 2 года</w:t>
      </w:r>
      <w:r w:rsidR="0098610C">
        <w:t xml:space="preserve">: </w:t>
      </w:r>
      <w:r w:rsidRPr="00883D6A">
        <w:t>2017-2018 г</w:t>
      </w:r>
      <w:r w:rsidR="0098610C">
        <w:t>оды.</w:t>
      </w:r>
      <w:r w:rsidRPr="00883D6A">
        <w:t xml:space="preserve"> </w:t>
      </w:r>
    </w:p>
    <w:p w:rsidR="00883D6A" w:rsidRPr="00883D6A" w:rsidRDefault="00883D6A" w:rsidP="00883D6A">
      <w:pPr>
        <w:pStyle w:val="NormalText56"/>
      </w:pPr>
      <w:r w:rsidRPr="00883D6A">
        <w:t>Выход на проектну</w:t>
      </w:r>
      <w:r w:rsidR="00C93BEA">
        <w:t>ю мощность предполагается на 2-о</w:t>
      </w:r>
      <w:r w:rsidRPr="00883D6A">
        <w:t>й год реализации проекта</w:t>
      </w:r>
      <w:r w:rsidR="0098610C">
        <w:t>.</w:t>
      </w:r>
    </w:p>
    <w:p w:rsidR="00883D6A" w:rsidRPr="00883D6A" w:rsidRDefault="00883D6A" w:rsidP="00883D6A">
      <w:pPr>
        <w:pStyle w:val="NormalText56"/>
      </w:pPr>
      <w:r w:rsidRPr="00883D6A">
        <w:t>Общая сумма проекта 343, 51 млн.</w:t>
      </w:r>
      <w:r w:rsidR="0098610C">
        <w:t xml:space="preserve"> </w:t>
      </w:r>
      <w:r w:rsidRPr="00883D6A">
        <w:t>рублей</w:t>
      </w:r>
    </w:p>
    <w:p w:rsidR="00FC5542" w:rsidRDefault="00FC5542" w:rsidP="00FC5542">
      <w:pPr>
        <w:pStyle w:val="NormalText56"/>
      </w:pPr>
      <w:r w:rsidRPr="00FC5542">
        <w:t xml:space="preserve">Сырьевой базой являются </w:t>
      </w:r>
      <w:proofErr w:type="spellStart"/>
      <w:r w:rsidRPr="00FC5542">
        <w:t>хвостохранилища</w:t>
      </w:r>
      <w:proofErr w:type="spellEnd"/>
      <w:r w:rsidRPr="00FC5542">
        <w:t xml:space="preserve">  </w:t>
      </w:r>
      <w:proofErr w:type="spellStart"/>
      <w:r w:rsidRPr="00FC5542">
        <w:t>Абагурской</w:t>
      </w:r>
      <w:proofErr w:type="spellEnd"/>
      <w:r w:rsidRPr="00FC5542">
        <w:t xml:space="preserve"> обогатительной фабрики и </w:t>
      </w:r>
      <w:proofErr w:type="spellStart"/>
      <w:r w:rsidRPr="00FC5542">
        <w:t>Абашевской</w:t>
      </w:r>
      <w:proofErr w:type="spellEnd"/>
      <w:r w:rsidRPr="00FC5542">
        <w:t xml:space="preserve"> ЦОФ, которые находятся на территории города Новокузнецка.</w:t>
      </w:r>
    </w:p>
    <w:p w:rsidR="00172A7A" w:rsidRDefault="00172A7A" w:rsidP="00FC5542">
      <w:pPr>
        <w:pStyle w:val="NormalText56"/>
      </w:pPr>
      <w:r>
        <w:t xml:space="preserve">Производительность комплекса по переработке отходов </w:t>
      </w:r>
      <w:r w:rsidR="0029728D">
        <w:t xml:space="preserve">будет </w:t>
      </w:r>
      <w:r>
        <w:t>составля</w:t>
      </w:r>
      <w:r w:rsidR="0029728D">
        <w:t>ть</w:t>
      </w:r>
      <w:r>
        <w:t xml:space="preserve"> 2</w:t>
      </w:r>
      <w:r w:rsidR="0029728D">
        <w:t>18</w:t>
      </w:r>
      <w:r>
        <w:t xml:space="preserve"> тыс. тонн в год.</w:t>
      </w:r>
    </w:p>
    <w:p w:rsidR="009C76A4" w:rsidRPr="00FC5542" w:rsidRDefault="00402A78" w:rsidP="00FC5542">
      <w:pPr>
        <w:pStyle w:val="NormalText56"/>
      </w:pPr>
      <w:r>
        <w:t>Технологическая структура промышленного комплекса и пилотной установки показана на рисунке 3</w:t>
      </w:r>
      <w:r w:rsidR="002D1459">
        <w:t xml:space="preserve">. Здесь представлены технологические потоки, связи модулей и их продукция. </w:t>
      </w:r>
    </w:p>
    <w:p w:rsidR="00402A78" w:rsidRDefault="00402A78" w:rsidP="00FC5542">
      <w:pPr>
        <w:pStyle w:val="NormalText56"/>
      </w:pPr>
    </w:p>
    <w:p w:rsidR="00C52CC4" w:rsidRDefault="00C52CC4" w:rsidP="00C52CC4">
      <w:pPr>
        <w:pStyle w:val="NormalText56"/>
        <w:ind w:firstLine="0"/>
        <w:rPr>
          <w:rFonts w:eastAsia="Times New Roman"/>
          <w:sz w:val="24"/>
          <w:szCs w:val="24"/>
          <w:lang w:eastAsia="ru-RU"/>
        </w:rPr>
      </w:pPr>
    </w:p>
    <w:p w:rsidR="00C52CC4" w:rsidRDefault="00C52CC4" w:rsidP="00C52CC4">
      <w:pPr>
        <w:pStyle w:val="NormalText56"/>
        <w:ind w:firstLine="0"/>
        <w:rPr>
          <w:rFonts w:eastAsia="Times New Roman"/>
          <w:sz w:val="24"/>
          <w:szCs w:val="24"/>
          <w:lang w:eastAsia="ru-RU"/>
        </w:rPr>
      </w:pPr>
      <w:r>
        <w:object w:dxaOrig="16473" w:dyaOrig="9618">
          <v:shape id="_x0000_i1027" type="#_x0000_t75" style="width:467.15pt;height:272.95pt" o:ole="">
            <v:imagedata r:id="rId14" o:title=""/>
          </v:shape>
          <o:OLEObject Type="Embed" ProgID="Visio.Drawing.11" ShapeID="_x0000_i1027" DrawAspect="Content" ObjectID="_1503230814" r:id="rId15"/>
        </w:object>
      </w:r>
    </w:p>
    <w:p w:rsidR="00C52CC4" w:rsidRDefault="00C52CC4" w:rsidP="00C52CC4">
      <w:pPr>
        <w:pStyle w:val="NormalText56"/>
        <w:ind w:firstLine="0"/>
        <w:rPr>
          <w:rFonts w:eastAsia="Times New Roman"/>
          <w:sz w:val="24"/>
          <w:szCs w:val="24"/>
          <w:lang w:eastAsia="ru-RU"/>
        </w:rPr>
      </w:pPr>
    </w:p>
    <w:p w:rsidR="00C52CC4" w:rsidRDefault="002D1459" w:rsidP="002D1459">
      <w:pPr>
        <w:pStyle w:val="NormalText56"/>
        <w:ind w:firstLine="0"/>
        <w:jc w:val="center"/>
      </w:pPr>
      <w:r>
        <w:t>Рисунок 3 Структура энерготехнологического комплекса по переработке отходов обогащения угля и железной руды.</w:t>
      </w:r>
    </w:p>
    <w:p w:rsidR="00C33FA3" w:rsidRDefault="00C33FA3" w:rsidP="002D145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2D1459" w:rsidRPr="002D1459" w:rsidRDefault="002D1459" w:rsidP="002D145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>В состав комплекса входят:</w:t>
      </w:r>
    </w:p>
    <w:p w:rsidR="002D1459" w:rsidRPr="002D1459" w:rsidRDefault="002D1459" w:rsidP="002D1459">
      <w:pPr>
        <w:numPr>
          <w:ilvl w:val="0"/>
          <w:numId w:val="18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>Участок экскавации, транспортирования и первичной подготовки сырья.</w:t>
      </w:r>
    </w:p>
    <w:p w:rsidR="002D1459" w:rsidRPr="002D1459" w:rsidRDefault="002D1459" w:rsidP="002D1459">
      <w:pPr>
        <w:numPr>
          <w:ilvl w:val="0"/>
          <w:numId w:val="18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 xml:space="preserve">Модуль первой стадии переработки отходов обогащения угля. </w:t>
      </w:r>
    </w:p>
    <w:p w:rsidR="002D1459" w:rsidRPr="002D1459" w:rsidRDefault="002D1459" w:rsidP="002D1459">
      <w:pPr>
        <w:numPr>
          <w:ilvl w:val="0"/>
          <w:numId w:val="18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>Модуль первой стадии переработки отходов обогащения железной руды.</w:t>
      </w:r>
    </w:p>
    <w:p w:rsidR="002D1459" w:rsidRPr="002D1459" w:rsidRDefault="002D1459" w:rsidP="002D1459">
      <w:pPr>
        <w:numPr>
          <w:ilvl w:val="0"/>
          <w:numId w:val="18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 xml:space="preserve">Модуль получения </w:t>
      </w:r>
      <w:proofErr w:type="spellStart"/>
      <w:r w:rsidRPr="002D1459">
        <w:rPr>
          <w:rFonts w:ascii="Times New Roman" w:eastAsia="Calibri" w:hAnsi="Times New Roman" w:cs="Times New Roman"/>
          <w:sz w:val="28"/>
          <w:szCs w:val="28"/>
        </w:rPr>
        <w:t>металлизованных</w:t>
      </w:r>
      <w:proofErr w:type="spellEnd"/>
      <w:r w:rsidRPr="002D145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72A7A">
        <w:rPr>
          <w:rFonts w:ascii="Times New Roman" w:eastAsia="Calibri" w:hAnsi="Times New Roman" w:cs="Times New Roman"/>
          <w:sz w:val="28"/>
          <w:szCs w:val="28"/>
        </w:rPr>
        <w:t>брикетов</w:t>
      </w:r>
      <w:r w:rsidRPr="002D1459">
        <w:rPr>
          <w:rFonts w:ascii="Times New Roman" w:eastAsia="Calibri" w:hAnsi="Times New Roman" w:cs="Times New Roman"/>
          <w:sz w:val="28"/>
          <w:szCs w:val="28"/>
        </w:rPr>
        <w:t>.</w:t>
      </w:r>
    </w:p>
    <w:p w:rsidR="002D1459" w:rsidRPr="002D1459" w:rsidRDefault="002D1459" w:rsidP="002D1459">
      <w:pPr>
        <w:numPr>
          <w:ilvl w:val="0"/>
          <w:numId w:val="18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>Модуль получения топливных брикетов.</w:t>
      </w:r>
    </w:p>
    <w:p w:rsidR="002D1459" w:rsidRPr="002D1459" w:rsidRDefault="002D1459" w:rsidP="002D145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>Подготовительный участок и модули реализуют следующие технологические операции.</w:t>
      </w:r>
    </w:p>
    <w:p w:rsidR="002D1459" w:rsidRPr="002D1459" w:rsidRDefault="00C93BEA" w:rsidP="002D1459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Участок экскавации</w:t>
      </w:r>
      <w:r w:rsidR="002D1459" w:rsidRPr="002D1459">
        <w:rPr>
          <w:rFonts w:ascii="Times New Roman" w:eastAsia="Calibri" w:hAnsi="Times New Roman" w:cs="Times New Roman"/>
          <w:sz w:val="28"/>
          <w:szCs w:val="28"/>
        </w:rPr>
        <w:t>, транспортирования и первичной подготовки сырья.</w:t>
      </w:r>
    </w:p>
    <w:p w:rsidR="002D1459" w:rsidRPr="002D1459" w:rsidRDefault="002D1459" w:rsidP="002D1459">
      <w:pPr>
        <w:numPr>
          <w:ilvl w:val="0"/>
          <w:numId w:val="19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погрузка сырья в автотранспорт</w:t>
      </w:r>
    </w:p>
    <w:p w:rsidR="002D1459" w:rsidRPr="002D1459" w:rsidRDefault="002D1459" w:rsidP="002D1459">
      <w:pPr>
        <w:numPr>
          <w:ilvl w:val="0"/>
          <w:numId w:val="19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доставка сырья на склад</w:t>
      </w:r>
    </w:p>
    <w:p w:rsidR="002D1459" w:rsidRPr="002D1459" w:rsidRDefault="002D1459" w:rsidP="002D1459">
      <w:pPr>
        <w:numPr>
          <w:ilvl w:val="0"/>
          <w:numId w:val="19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предварительная сушка сырья</w:t>
      </w:r>
    </w:p>
    <w:p w:rsidR="002D1459" w:rsidRPr="002D1459" w:rsidRDefault="002D1459" w:rsidP="002D1459">
      <w:pPr>
        <w:numPr>
          <w:ilvl w:val="0"/>
          <w:numId w:val="19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 xml:space="preserve">первичная подготовка и подача </w:t>
      </w:r>
    </w:p>
    <w:p w:rsidR="002D1459" w:rsidRPr="002D1459" w:rsidRDefault="002D1459" w:rsidP="002D1459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>Технологические модули первой стадии переработки отходов</w:t>
      </w:r>
    </w:p>
    <w:p w:rsidR="002D1459" w:rsidRPr="002D1459" w:rsidRDefault="002D1459" w:rsidP="00172A7A">
      <w:pPr>
        <w:pStyle w:val="NormalText56"/>
      </w:pPr>
      <w:r w:rsidRPr="002D1459">
        <w:t xml:space="preserve">Модуль переработки отходов обогащения угля: </w:t>
      </w:r>
    </w:p>
    <w:p w:rsidR="002D1459" w:rsidRPr="002D1459" w:rsidRDefault="002D1459" w:rsidP="002D1459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подготовка и подача сырья</w:t>
      </w:r>
    </w:p>
    <w:p w:rsidR="002D1459" w:rsidRPr="002D1459" w:rsidRDefault="002D1459" w:rsidP="002D1459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генерация тепловой энергии</w:t>
      </w:r>
    </w:p>
    <w:p w:rsidR="002D1459" w:rsidRPr="002D1459" w:rsidRDefault="002D1459" w:rsidP="002D1459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 xml:space="preserve">сушка, измельчение и </w:t>
      </w:r>
      <w:proofErr w:type="spellStart"/>
      <w:r w:rsidRPr="002D1459">
        <w:rPr>
          <w:rFonts w:ascii="Times New Roman" w:eastAsia="Calibri" w:hAnsi="Times New Roman" w:cs="Times New Roman"/>
          <w:i/>
          <w:sz w:val="28"/>
          <w:szCs w:val="28"/>
        </w:rPr>
        <w:t>обеспыливание</w:t>
      </w:r>
      <w:proofErr w:type="spellEnd"/>
    </w:p>
    <w:p w:rsidR="002D1459" w:rsidRPr="002D1459" w:rsidRDefault="002D1459" w:rsidP="002D1459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классификация</w:t>
      </w:r>
    </w:p>
    <w:p w:rsidR="002D1459" w:rsidRPr="002D1459" w:rsidRDefault="002D1459" w:rsidP="002D1459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сепарация</w:t>
      </w:r>
    </w:p>
    <w:p w:rsidR="00C93BEA" w:rsidRDefault="00C93BEA" w:rsidP="00172A7A">
      <w:pPr>
        <w:pStyle w:val="NormalText56"/>
      </w:pPr>
    </w:p>
    <w:p w:rsidR="002D1459" w:rsidRPr="002D1459" w:rsidRDefault="002D1459" w:rsidP="00172A7A">
      <w:pPr>
        <w:pStyle w:val="NormalText56"/>
      </w:pPr>
      <w:r w:rsidRPr="002D1459">
        <w:lastRenderedPageBreak/>
        <w:t xml:space="preserve">Модуль переработки отходов обогащения железной руды. </w:t>
      </w:r>
    </w:p>
    <w:p w:rsidR="002D1459" w:rsidRPr="002D1459" w:rsidRDefault="002D1459" w:rsidP="002D1459">
      <w:pPr>
        <w:numPr>
          <w:ilvl w:val="0"/>
          <w:numId w:val="21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подготовка и подача сырья</w:t>
      </w:r>
    </w:p>
    <w:p w:rsidR="002D1459" w:rsidRPr="002D1459" w:rsidRDefault="002D1459" w:rsidP="002D1459">
      <w:pPr>
        <w:numPr>
          <w:ilvl w:val="0"/>
          <w:numId w:val="21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генерация тепловой энергии</w:t>
      </w:r>
    </w:p>
    <w:p w:rsidR="002D1459" w:rsidRPr="002D1459" w:rsidRDefault="002D1459" w:rsidP="002D1459">
      <w:pPr>
        <w:numPr>
          <w:ilvl w:val="0"/>
          <w:numId w:val="21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 xml:space="preserve">сушка и измельчение </w:t>
      </w:r>
    </w:p>
    <w:p w:rsidR="002D1459" w:rsidRPr="002D1459" w:rsidRDefault="002D1459" w:rsidP="002D1459">
      <w:pPr>
        <w:numPr>
          <w:ilvl w:val="0"/>
          <w:numId w:val="21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магнитная сепарация</w:t>
      </w:r>
    </w:p>
    <w:p w:rsidR="002D1459" w:rsidRPr="002D1459" w:rsidRDefault="002D1459" w:rsidP="002D1459">
      <w:pPr>
        <w:numPr>
          <w:ilvl w:val="0"/>
          <w:numId w:val="21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 w:rsidRPr="002D1459">
        <w:rPr>
          <w:rFonts w:ascii="Times New Roman" w:eastAsia="Calibri" w:hAnsi="Times New Roman" w:cs="Times New Roman"/>
          <w:i/>
          <w:sz w:val="28"/>
          <w:szCs w:val="28"/>
        </w:rPr>
        <w:t>обеспыливание</w:t>
      </w:r>
      <w:proofErr w:type="spellEnd"/>
      <w:r w:rsidRPr="002D1459">
        <w:rPr>
          <w:rFonts w:ascii="Times New Roman" w:eastAsia="Calibri" w:hAnsi="Times New Roman" w:cs="Times New Roman"/>
          <w:i/>
          <w:sz w:val="28"/>
          <w:szCs w:val="28"/>
        </w:rPr>
        <w:t xml:space="preserve"> и классификация</w:t>
      </w:r>
    </w:p>
    <w:p w:rsidR="002D1459" w:rsidRPr="002D1459" w:rsidRDefault="002D1459" w:rsidP="002D1459">
      <w:pPr>
        <w:numPr>
          <w:ilvl w:val="0"/>
          <w:numId w:val="21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гравитационная  сепарация</w:t>
      </w:r>
    </w:p>
    <w:p w:rsidR="002D1459" w:rsidRPr="002D1459" w:rsidRDefault="002D1459" w:rsidP="002D1459">
      <w:pPr>
        <w:numPr>
          <w:ilvl w:val="0"/>
          <w:numId w:val="21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электромагнитная сепарация</w:t>
      </w:r>
    </w:p>
    <w:p w:rsidR="002D1459" w:rsidRPr="002D1459" w:rsidRDefault="002D1459" w:rsidP="002D1459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>Технологические модули второй стадии переработки отходов</w:t>
      </w:r>
      <w:r w:rsidR="00172A7A">
        <w:rPr>
          <w:rFonts w:ascii="Times New Roman" w:eastAsia="Calibri" w:hAnsi="Times New Roman" w:cs="Times New Roman"/>
          <w:sz w:val="28"/>
          <w:szCs w:val="28"/>
        </w:rPr>
        <w:t>:</w:t>
      </w:r>
    </w:p>
    <w:p w:rsidR="002D1459" w:rsidRPr="002D1459" w:rsidRDefault="002D1459" w:rsidP="00172A7A">
      <w:pPr>
        <w:pStyle w:val="NormalText56"/>
      </w:pPr>
      <w:r w:rsidRPr="002D1459">
        <w:t xml:space="preserve">Модуль получения </w:t>
      </w:r>
      <w:proofErr w:type="spellStart"/>
      <w:r w:rsidRPr="002D1459">
        <w:t>металлизованных</w:t>
      </w:r>
      <w:proofErr w:type="spellEnd"/>
      <w:r w:rsidRPr="002D1459">
        <w:t xml:space="preserve"> композитов:</w:t>
      </w:r>
    </w:p>
    <w:p w:rsidR="002D1459" w:rsidRPr="002D1459" w:rsidRDefault="002D1459" w:rsidP="002D1459">
      <w:pPr>
        <w:numPr>
          <w:ilvl w:val="0"/>
          <w:numId w:val="22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подготовка и подача сырья</w:t>
      </w:r>
    </w:p>
    <w:p w:rsidR="002D1459" w:rsidRPr="002D1459" w:rsidRDefault="002D1459" w:rsidP="002D1459">
      <w:pPr>
        <w:numPr>
          <w:ilvl w:val="0"/>
          <w:numId w:val="22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генерация тепловой энергии</w:t>
      </w:r>
    </w:p>
    <w:p w:rsidR="002D1459" w:rsidRPr="002D1459" w:rsidRDefault="002D1459" w:rsidP="002D1459">
      <w:pPr>
        <w:numPr>
          <w:ilvl w:val="0"/>
          <w:numId w:val="22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нагрев сырья</w:t>
      </w:r>
    </w:p>
    <w:p w:rsidR="002D1459" w:rsidRPr="002D1459" w:rsidRDefault="002D1459" w:rsidP="002D1459">
      <w:pPr>
        <w:numPr>
          <w:ilvl w:val="0"/>
          <w:numId w:val="22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смешение и брикетирование</w:t>
      </w:r>
    </w:p>
    <w:p w:rsidR="002D1459" w:rsidRPr="002D1459" w:rsidRDefault="002D1459" w:rsidP="002D1459">
      <w:pPr>
        <w:numPr>
          <w:ilvl w:val="0"/>
          <w:numId w:val="22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твердофазное восстановление</w:t>
      </w:r>
    </w:p>
    <w:p w:rsidR="002D1459" w:rsidRPr="002D1459" w:rsidRDefault="002D1459" w:rsidP="002D1459">
      <w:pPr>
        <w:numPr>
          <w:ilvl w:val="0"/>
          <w:numId w:val="22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охлаждение и загрузка  продукции</w:t>
      </w:r>
    </w:p>
    <w:p w:rsidR="002D1459" w:rsidRPr="002D1459" w:rsidRDefault="002D1459" w:rsidP="002D145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59">
        <w:rPr>
          <w:rFonts w:ascii="Times New Roman" w:eastAsia="Calibri" w:hAnsi="Times New Roman" w:cs="Times New Roman"/>
          <w:sz w:val="28"/>
          <w:szCs w:val="28"/>
        </w:rPr>
        <w:t>Модуль получения топливных брикетов:</w:t>
      </w:r>
    </w:p>
    <w:p w:rsidR="002D1459" w:rsidRPr="002D1459" w:rsidRDefault="002D1459" w:rsidP="002D1459">
      <w:pPr>
        <w:numPr>
          <w:ilvl w:val="0"/>
          <w:numId w:val="2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подготовка и подача сырья</w:t>
      </w:r>
    </w:p>
    <w:p w:rsidR="002D1459" w:rsidRPr="002D1459" w:rsidRDefault="002D1459" w:rsidP="002D1459">
      <w:pPr>
        <w:numPr>
          <w:ilvl w:val="0"/>
          <w:numId w:val="2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генерация пара</w:t>
      </w:r>
    </w:p>
    <w:p w:rsidR="002D1459" w:rsidRPr="002D1459" w:rsidRDefault="002D1459" w:rsidP="002D1459">
      <w:pPr>
        <w:numPr>
          <w:ilvl w:val="0"/>
          <w:numId w:val="2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 xml:space="preserve">смешивание и брикетирование </w:t>
      </w:r>
    </w:p>
    <w:p w:rsidR="002D1459" w:rsidRPr="002D1459" w:rsidRDefault="002D1459" w:rsidP="002D1459">
      <w:pPr>
        <w:numPr>
          <w:ilvl w:val="0"/>
          <w:numId w:val="2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охлаждение и выдержка</w:t>
      </w:r>
    </w:p>
    <w:p w:rsidR="002D1459" w:rsidRPr="002D1459" w:rsidRDefault="002D1459" w:rsidP="002D1459">
      <w:pPr>
        <w:numPr>
          <w:ilvl w:val="0"/>
          <w:numId w:val="2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 xml:space="preserve">классификация и сортировка </w:t>
      </w:r>
    </w:p>
    <w:p w:rsidR="002D1459" w:rsidRPr="002D1459" w:rsidRDefault="002D1459" w:rsidP="002D1459">
      <w:pPr>
        <w:numPr>
          <w:ilvl w:val="0"/>
          <w:numId w:val="23"/>
        </w:num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2D1459">
        <w:rPr>
          <w:rFonts w:ascii="Times New Roman" w:eastAsia="Calibri" w:hAnsi="Times New Roman" w:cs="Times New Roman"/>
          <w:i/>
          <w:sz w:val="28"/>
          <w:szCs w:val="28"/>
        </w:rPr>
        <w:t>загрузка  продукции</w:t>
      </w:r>
    </w:p>
    <w:p w:rsidR="00092BBB" w:rsidRDefault="00092BBB" w:rsidP="00092BBB">
      <w:pPr>
        <w:pStyle w:val="NormalText56"/>
      </w:pPr>
      <w:r>
        <w:t>Показатели производства и эффективности приведены в таблице 1</w:t>
      </w:r>
    </w:p>
    <w:p w:rsidR="00172A7A" w:rsidRDefault="00092BBB" w:rsidP="00C93BEA">
      <w:pPr>
        <w:pStyle w:val="NormalText56"/>
      </w:pPr>
      <w:r w:rsidRPr="00092BBB">
        <w:t>Социальная значимость проекта - переработка  техногенных отходов  и ликвидация накопленного экологического ущерба на территории города Новокузнецка  Кемеровской области. Создание 65 новых рабочих мест.</w:t>
      </w:r>
    </w:p>
    <w:p w:rsidR="00C93BEA" w:rsidRDefault="00C93BEA" w:rsidP="00C93BEA">
      <w:pPr>
        <w:pStyle w:val="NormalText56"/>
      </w:pPr>
    </w:p>
    <w:p w:rsidR="00172A7A" w:rsidRDefault="00172A7A" w:rsidP="00092BBB">
      <w:pPr>
        <w:pStyle w:val="NormalText56"/>
        <w:jc w:val="center"/>
      </w:pPr>
      <w:r>
        <w:t>Таблица</w:t>
      </w:r>
      <w:r w:rsidR="00C93BEA">
        <w:t xml:space="preserve"> </w:t>
      </w:r>
      <w:r>
        <w:t>1</w:t>
      </w:r>
      <w:r w:rsidR="00C93BEA">
        <w:t xml:space="preserve"> -</w:t>
      </w:r>
      <w:r>
        <w:t xml:space="preserve"> Показатели промышленного комплекса.</w:t>
      </w:r>
    </w:p>
    <w:tbl>
      <w:tblPr>
        <w:tblW w:w="9432" w:type="dxa"/>
        <w:tblInd w:w="93" w:type="dxa"/>
        <w:tblLook w:val="04A0" w:firstRow="1" w:lastRow="0" w:firstColumn="1" w:lastColumn="0" w:noHBand="0" w:noVBand="1"/>
      </w:tblPr>
      <w:tblGrid>
        <w:gridCol w:w="960"/>
        <w:gridCol w:w="4867"/>
        <w:gridCol w:w="1701"/>
        <w:gridCol w:w="1904"/>
      </w:tblGrid>
      <w:tr w:rsidR="00172A7A" w:rsidRPr="00172A7A" w:rsidTr="00C63C17">
        <w:trPr>
          <w:trHeight w:val="480"/>
        </w:trPr>
        <w:tc>
          <w:tcPr>
            <w:tcW w:w="9432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000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Показатели производства ЭТК</w:t>
            </w:r>
          </w:p>
        </w:tc>
      </w:tr>
      <w:tr w:rsidR="00172A7A" w:rsidRPr="00172A7A" w:rsidTr="00C63C17">
        <w:trPr>
          <w:trHeight w:val="869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vAlign w:val="center"/>
            <w:hideMark/>
          </w:tcPr>
          <w:p w:rsidR="00172A7A" w:rsidRPr="00172A7A" w:rsidRDefault="00172A7A" w:rsidP="00172A7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72A7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 xml:space="preserve">Наименование продукции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Количество,</w:t>
            </w: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br/>
              <w:t>тонн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Стоимость,</w:t>
            </w: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br/>
            </w:r>
            <w:proofErr w:type="spellStart"/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руб</w:t>
            </w:r>
            <w:proofErr w:type="spellEnd"/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1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Железорудный концентрат (</w:t>
            </w:r>
            <w:proofErr w:type="spellStart"/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Fe</w:t>
            </w:r>
            <w:proofErr w:type="spellEnd"/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 xml:space="preserve"> 62%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6 32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6 32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2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Силикатный шлам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6 32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9 792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3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Песок легкий для ССС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24 48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7 136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4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 xml:space="preserve">Тяжелый песок с гранатом - </w:t>
            </w:r>
            <w:proofErr w:type="spellStart"/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аброзив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6 32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9 584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5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Сульфидный концентрат (пирит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8 16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6 320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6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Крупный песок  (2-10 мм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 632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816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7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Тепловая энергия, Гкал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32 64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32 640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8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Зол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2 24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9 792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9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Микросфер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408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8 976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lastRenderedPageBreak/>
              <w:t>10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 xml:space="preserve">Угольный концентрат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40 80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40 800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11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 xml:space="preserve">Порошкообразный уголь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16 32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 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12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 xml:space="preserve">Низкокалорийное топливо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24 48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  <w:lang w:eastAsia="ru-RU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  <w:lang w:eastAsia="ru-RU"/>
              </w:rPr>
              <w:t> 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13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Металлизованный</w:t>
            </w:r>
            <w:proofErr w:type="spellEnd"/>
            <w:r w:rsidRPr="001C71F3">
              <w:rPr>
                <w:rFonts w:asciiTheme="minorHAnsi" w:hAnsiTheme="minorHAnsi" w:cstheme="minorHAnsi"/>
                <w:sz w:val="24"/>
                <w:szCs w:val="24"/>
              </w:rPr>
              <w:t xml:space="preserve"> композит </w:t>
            </w:r>
            <w:proofErr w:type="gramStart"/>
            <w:r w:rsidRPr="001C71F3">
              <w:rPr>
                <w:rFonts w:asciiTheme="minorHAnsi" w:hAnsiTheme="minorHAnsi" w:cstheme="minorHAnsi"/>
                <w:sz w:val="24"/>
                <w:szCs w:val="24"/>
              </w:rPr>
              <w:t xml:space="preserve">( </w:t>
            </w:r>
            <w:proofErr w:type="spellStart"/>
            <w:proofErr w:type="gramEnd"/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Fe</w:t>
            </w:r>
            <w:proofErr w:type="spellEnd"/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, С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10 200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153</w:t>
            </w:r>
            <w:r w:rsidR="00911100" w:rsidRPr="001C71F3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00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14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Брикеты угольные высококалорийные, т/го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19 992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69 972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  <w:r w:rsidRPr="001C71F3">
              <w:rPr>
                <w:rFonts w:asciiTheme="minorHAnsi" w:hAnsiTheme="minorHAnsi" w:cstheme="minorHAnsi"/>
                <w:lang w:eastAsia="ru-RU"/>
              </w:rPr>
              <w:t>15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 xml:space="preserve">Брикеты угольные </w:t>
            </w:r>
            <w:proofErr w:type="spellStart"/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среднекалорийные</w:t>
            </w:r>
            <w:proofErr w:type="spellEnd"/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, т/го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16 728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41 820 00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Годовой доход по комплекс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420664 320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center"/>
              <w:rPr>
                <w:rFonts w:asciiTheme="minorHAnsi" w:hAnsiTheme="minorHAnsi" w:cstheme="minorHAnsi"/>
                <w:lang w:eastAsia="ru-RU"/>
              </w:rPr>
            </w:pP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 xml:space="preserve">Годовая переработка сырья - отходов, </w:t>
            </w:r>
            <w:proofErr w:type="gramStart"/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218 688,00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hAnsiTheme="minorHAnsi" w:cstheme="minorHAnsi"/>
                <w:sz w:val="24"/>
                <w:szCs w:val="24"/>
              </w:rPr>
            </w:pPr>
            <w:r w:rsidRPr="001C71F3">
              <w:rPr>
                <w:rFonts w:asciiTheme="minorHAnsi" w:hAnsiTheme="minorHAnsi" w:cstheme="minorHAnsi"/>
                <w:sz w:val="24"/>
                <w:szCs w:val="24"/>
              </w:rPr>
              <w:t> </w:t>
            </w:r>
          </w:p>
        </w:tc>
      </w:tr>
      <w:tr w:rsidR="00172A7A" w:rsidRPr="00172A7A" w:rsidTr="00C63C17">
        <w:trPr>
          <w:trHeight w:val="390"/>
        </w:trPr>
        <w:tc>
          <w:tcPr>
            <w:tcW w:w="9432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000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Показатели эффективности ЭТК</w:t>
            </w:r>
          </w:p>
        </w:tc>
      </w:tr>
      <w:tr w:rsidR="00172A7A" w:rsidRPr="00172A7A" w:rsidTr="00C63C17">
        <w:trPr>
          <w:trHeight w:val="3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C000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C000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Наименование стать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C000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Значение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 xml:space="preserve">Доход на тонну сырья, </w:t>
            </w:r>
            <w:proofErr w:type="spellStart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руб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1 923,58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 xml:space="preserve">Затраты на тонну сырья, </w:t>
            </w:r>
            <w:proofErr w:type="spellStart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руб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590,89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 xml:space="preserve">Валовая прибыль, </w:t>
            </w:r>
            <w:proofErr w:type="spellStart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руб</w:t>
            </w:r>
            <w:proofErr w:type="spellEnd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/тонн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1 332,69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Валовая прибыль, го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306 408 384,0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Чистая прибыль, рубль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245 126 707,20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Срок окупаемости, ле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1,10</w:t>
            </w:r>
          </w:p>
        </w:tc>
      </w:tr>
      <w:tr w:rsidR="00172A7A" w:rsidRPr="00172A7A" w:rsidTr="00C63C17">
        <w:trPr>
          <w:trHeight w:val="467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Дисконтированный</w:t>
            </w: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br/>
              <w:t>срок окупаемости</w:t>
            </w:r>
            <w:proofErr w:type="gramStart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 xml:space="preserve"> ,</w:t>
            </w:r>
            <w:proofErr w:type="gramEnd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 xml:space="preserve"> ле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3,4</w:t>
            </w:r>
          </w:p>
        </w:tc>
      </w:tr>
      <w:tr w:rsidR="00172A7A" w:rsidRPr="00172A7A" w:rsidTr="00C63C17">
        <w:trPr>
          <w:trHeight w:val="64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 xml:space="preserve">Чистый дисконтированный ( 15%) </w:t>
            </w: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br/>
              <w:t>доход NPV за пять лет</w:t>
            </w:r>
            <w:proofErr w:type="gramStart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 xml:space="preserve"> ,</w:t>
            </w:r>
            <w:proofErr w:type="gramEnd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тыс.руб</w:t>
            </w:r>
            <w:proofErr w:type="spellEnd"/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381 103</w:t>
            </w:r>
          </w:p>
        </w:tc>
      </w:tr>
      <w:tr w:rsidR="00172A7A" w:rsidRPr="00172A7A" w:rsidTr="00C63C17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72A7A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eastAsia="Times New Roman" w:cstheme="minorHAnsi"/>
                <w:b/>
                <w:bCs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Внутренняя норма доходности IRR, %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911100">
            <w:pPr>
              <w:pStyle w:val="Def56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172A7A" w:rsidRPr="001C71F3" w:rsidRDefault="00172A7A" w:rsidP="001C71F3">
            <w:pPr>
              <w:pStyle w:val="Def56"/>
              <w:jc w:val="right"/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</w:pPr>
            <w:r w:rsidRPr="001C71F3">
              <w:rPr>
                <w:rFonts w:asciiTheme="minorHAnsi" w:eastAsia="Times New Roman" w:hAnsiTheme="minorHAnsi" w:cstheme="minorHAnsi"/>
                <w:b/>
                <w:bCs/>
                <w:sz w:val="24"/>
                <w:szCs w:val="24"/>
                <w:lang w:eastAsia="ru-RU"/>
              </w:rPr>
              <w:t>117%</w:t>
            </w:r>
          </w:p>
        </w:tc>
      </w:tr>
    </w:tbl>
    <w:p w:rsidR="00172A7A" w:rsidRPr="00172A7A" w:rsidRDefault="00172A7A" w:rsidP="00172A7A">
      <w:pPr>
        <w:spacing w:after="0" w:line="240" w:lineRule="auto"/>
        <w:rPr>
          <w:rFonts w:ascii="Calibri" w:eastAsia="Calibri" w:hAnsi="Calibri" w:cs="Arial"/>
          <w:sz w:val="24"/>
          <w:szCs w:val="24"/>
        </w:rPr>
      </w:pPr>
    </w:p>
    <w:p w:rsidR="00C63C17" w:rsidRDefault="009C76A4" w:rsidP="00FC5542">
      <w:pPr>
        <w:pStyle w:val="NormalText56"/>
      </w:pPr>
      <w:r>
        <w:t xml:space="preserve">Структура </w:t>
      </w:r>
      <w:r w:rsidR="00732B9C">
        <w:t xml:space="preserve">распределения </w:t>
      </w:r>
      <w:r>
        <w:t xml:space="preserve"> субсидии </w:t>
      </w:r>
      <w:r w:rsidR="00732B9C">
        <w:t>на реализацию проекта</w:t>
      </w:r>
      <w:r w:rsidR="00092BBB">
        <w:t xml:space="preserve"> приведена в таблице 2. </w:t>
      </w:r>
    </w:p>
    <w:p w:rsidR="00C63C17" w:rsidRDefault="00092BBB" w:rsidP="00C93BEA">
      <w:pPr>
        <w:pStyle w:val="NormalText56"/>
      </w:pPr>
      <w:r>
        <w:t>Перечень</w:t>
      </w:r>
      <w:r w:rsidR="00A31AEF">
        <w:t xml:space="preserve"> </w:t>
      </w:r>
      <w:r>
        <w:t>оборудования и его стоимость представлены в таблице 3</w:t>
      </w:r>
    </w:p>
    <w:p w:rsidR="00FC5542" w:rsidRPr="00FC5542" w:rsidRDefault="00FC5542" w:rsidP="00FC5542">
      <w:pPr>
        <w:pStyle w:val="NormalText56"/>
      </w:pPr>
      <w:r w:rsidRPr="00FC5542">
        <w:t>Опытно – технологические работы на пилотной установке позволят отработать технологии первой стадии переработки отходов и получения следующих видов продукции: энергоресурсы,  угольное топливо; концентраты минералов; строительные материалы.</w:t>
      </w:r>
    </w:p>
    <w:p w:rsidR="00FC5542" w:rsidRPr="00FC5542" w:rsidRDefault="00FC5542" w:rsidP="00FC5542">
      <w:pPr>
        <w:pStyle w:val="NormalText56"/>
      </w:pPr>
      <w:r w:rsidRPr="00FC5542">
        <w:t>Реализация проекта предполагается совместно с участниками кластера ИУ и ХМ СОРАН, ООО «НИЦ «СИСТЕМ-ИНТЕГРАТЕХ», а также с угольными и металлургическими предприятия региона, ООО «</w:t>
      </w:r>
      <w:proofErr w:type="spellStart"/>
      <w:r w:rsidRPr="00FC5542">
        <w:t>Нанопорошковые</w:t>
      </w:r>
      <w:proofErr w:type="spellEnd"/>
      <w:r w:rsidRPr="00FC5542">
        <w:t xml:space="preserve"> технологии» г. Новосибирск, НПК «</w:t>
      </w:r>
      <w:proofErr w:type="spellStart"/>
      <w:r w:rsidRPr="00FC5542">
        <w:t>Механобртехника</w:t>
      </w:r>
      <w:proofErr w:type="spellEnd"/>
      <w:r w:rsidRPr="00FC5542">
        <w:t>» г. Санкт-Петербург, НПО ОДО «Ламель 777» г. Минск,  Беларусь.</w:t>
      </w:r>
    </w:p>
    <w:p w:rsidR="00C93BEA" w:rsidRDefault="00C93BEA" w:rsidP="00FC5542">
      <w:pPr>
        <w:pStyle w:val="NormalText56"/>
      </w:pPr>
    </w:p>
    <w:p w:rsidR="00A31AEF" w:rsidRPr="00FC5542" w:rsidRDefault="00A31AEF" w:rsidP="00FC5542">
      <w:pPr>
        <w:pStyle w:val="NormalText56"/>
      </w:pPr>
      <w:r>
        <w:t>Таблица 2</w:t>
      </w:r>
      <w:r w:rsidR="00C93BEA">
        <w:t xml:space="preserve"> -</w:t>
      </w:r>
      <w:r>
        <w:t xml:space="preserve"> Структура распределения  субсидии на реализацию проекта в 2015 году.</w:t>
      </w:r>
    </w:p>
    <w:tbl>
      <w:tblPr>
        <w:tblW w:w="9214" w:type="dxa"/>
        <w:tblInd w:w="392" w:type="dxa"/>
        <w:tblLook w:val="04A0" w:firstRow="1" w:lastRow="0" w:firstColumn="1" w:lastColumn="0" w:noHBand="0" w:noVBand="1"/>
      </w:tblPr>
      <w:tblGrid>
        <w:gridCol w:w="703"/>
        <w:gridCol w:w="6243"/>
        <w:gridCol w:w="2268"/>
      </w:tblGrid>
      <w:tr w:rsidR="00C63C17" w:rsidRPr="004F01C7" w:rsidTr="00C63C17">
        <w:trPr>
          <w:trHeight w:val="282"/>
        </w:trPr>
        <w:tc>
          <w:tcPr>
            <w:tcW w:w="9214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</w:p>
        </w:tc>
      </w:tr>
      <w:tr w:rsidR="00C63C17" w:rsidRPr="004F01C7" w:rsidTr="00C63C17">
        <w:trPr>
          <w:trHeight w:val="293"/>
        </w:trPr>
        <w:tc>
          <w:tcPr>
            <w:tcW w:w="703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ind w:hanging="1526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№</w:t>
            </w:r>
          </w:p>
        </w:tc>
        <w:tc>
          <w:tcPr>
            <w:tcW w:w="6243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Наименование статей затрат</w:t>
            </w:r>
          </w:p>
        </w:tc>
        <w:tc>
          <w:tcPr>
            <w:tcW w:w="2268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Стоимость, </w:t>
            </w: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br/>
              <w:t>рублей</w:t>
            </w:r>
          </w:p>
        </w:tc>
      </w:tr>
      <w:tr w:rsidR="00C63C17" w:rsidRPr="004F01C7" w:rsidTr="00C63C17">
        <w:trPr>
          <w:trHeight w:val="293"/>
        </w:trPr>
        <w:tc>
          <w:tcPr>
            <w:tcW w:w="703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6243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</w:p>
        </w:tc>
        <w:tc>
          <w:tcPr>
            <w:tcW w:w="2268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</w:p>
        </w:tc>
      </w:tr>
      <w:tr w:rsidR="00C63C17" w:rsidRPr="004F01C7" w:rsidTr="00C63C17">
        <w:trPr>
          <w:trHeight w:val="360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1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Технологическое оборудование, в том числ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15 217 73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1.1</w:t>
            </w:r>
          </w:p>
        </w:tc>
        <w:tc>
          <w:tcPr>
            <w:tcW w:w="851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Модуль первичной переработки отходов угля 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.1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Узел приема и подачи сырь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650 9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1.1.2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Блок генерации энергоресурс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2 960 0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.3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Блок сушки и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обеспыливания</w:t>
            </w:r>
            <w:proofErr w:type="spellEnd"/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2 235 1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.4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Блок классификации и сепара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705 3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 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Итого по модулю "Уголь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6 551 3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1.2</w:t>
            </w:r>
          </w:p>
        </w:tc>
        <w:tc>
          <w:tcPr>
            <w:tcW w:w="851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Модуль первичной переработки отходов обогащения руды 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lang w:eastAsia="ru-RU"/>
              </w:rPr>
              <w:t>1.2.1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Узел подготовки сырь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468 0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lang w:eastAsia="ru-RU"/>
              </w:rPr>
              <w:t>1.2.2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Блок генерации энергоресурс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2 609 3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lang w:eastAsia="ru-RU"/>
              </w:rPr>
              <w:t>1.2.3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Блок сушки и  измельче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1 956 63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lang w:eastAsia="ru-RU"/>
              </w:rPr>
              <w:t>1.2.4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Блок магнитной сепара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747 4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lang w:eastAsia="ru-RU"/>
              </w:rPr>
              <w:t>1.2.5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Блок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обеспыливания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 и классифика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1 135 1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lang w:eastAsia="ru-RU"/>
              </w:rPr>
              <w:t>1.2.6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Блок  сепара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1 750 0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 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Итого по модулю "Руда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8 666 430,00</w:t>
            </w:r>
          </w:p>
        </w:tc>
      </w:tr>
      <w:tr w:rsidR="00C63C17" w:rsidRPr="004F01C7" w:rsidTr="00C63C17">
        <w:trPr>
          <w:trHeight w:val="405"/>
        </w:trPr>
        <w:tc>
          <w:tcPr>
            <w:tcW w:w="7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 </w:t>
            </w:r>
          </w:p>
        </w:tc>
        <w:tc>
          <w:tcPr>
            <w:tcW w:w="62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Всего технологическое оборудова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15 217 730,00</w:t>
            </w:r>
          </w:p>
        </w:tc>
      </w:tr>
      <w:tr w:rsidR="00C63C17" w:rsidRPr="004F01C7" w:rsidTr="00C63C17">
        <w:trPr>
          <w:trHeight w:val="555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2</w:t>
            </w:r>
          </w:p>
        </w:tc>
        <w:tc>
          <w:tcPr>
            <w:tcW w:w="62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Технологические металлоконструкции</w:t>
            </w: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br/>
              <w:t xml:space="preserve"> и системы аспира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680 000,00</w:t>
            </w:r>
          </w:p>
        </w:tc>
      </w:tr>
      <w:tr w:rsidR="00C63C17" w:rsidRPr="004F01C7" w:rsidTr="00C63C17">
        <w:trPr>
          <w:trHeight w:val="330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3</w:t>
            </w:r>
          </w:p>
        </w:tc>
        <w:tc>
          <w:tcPr>
            <w:tcW w:w="62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Силовое и слаботочное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электооборудование</w:t>
            </w:r>
            <w:proofErr w:type="spellEnd"/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650 0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 </w:t>
            </w:r>
          </w:p>
        </w:tc>
        <w:tc>
          <w:tcPr>
            <w:tcW w:w="62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Всего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оборудовния</w:t>
            </w:r>
            <w:proofErr w:type="spellEnd"/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16 547 730,00</w:t>
            </w:r>
          </w:p>
        </w:tc>
      </w:tr>
      <w:tr w:rsidR="00C63C17" w:rsidRPr="004F01C7" w:rsidTr="00C63C17">
        <w:trPr>
          <w:trHeight w:val="285"/>
        </w:trPr>
        <w:tc>
          <w:tcPr>
            <w:tcW w:w="7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4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Пусконаладочные и монтажные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1 360 0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5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Опытно- конструкторские и технологические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1 680 00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6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Обучение персонала и сертификация продук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412 270,00</w:t>
            </w:r>
          </w:p>
        </w:tc>
      </w:tr>
      <w:tr w:rsidR="00C63C17" w:rsidRPr="004F01C7" w:rsidTr="00C63C17">
        <w:trPr>
          <w:trHeight w:val="282"/>
        </w:trPr>
        <w:tc>
          <w:tcPr>
            <w:tcW w:w="7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FFFF"/>
            <w:noWrap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lang w:eastAsia="ru-RU"/>
              </w:rPr>
              <w:t> </w:t>
            </w:r>
          </w:p>
        </w:tc>
        <w:tc>
          <w:tcPr>
            <w:tcW w:w="62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 Всего затрат по  1-6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FFFF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      20 000 000,00   </w:t>
            </w:r>
          </w:p>
        </w:tc>
      </w:tr>
    </w:tbl>
    <w:p w:rsidR="00A31AEF" w:rsidRDefault="00A31AEF" w:rsidP="00FC5542">
      <w:pPr>
        <w:pStyle w:val="NormalText56"/>
        <w:sectPr w:rsidR="00A31AE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63C17" w:rsidRPr="004F01C7" w:rsidRDefault="00A31AEF" w:rsidP="00C63C17">
      <w:pPr>
        <w:spacing w:after="0" w:line="240" w:lineRule="auto"/>
        <w:jc w:val="center"/>
        <w:rPr>
          <w:rFonts w:ascii="Times New Roman" w:eastAsia="Calibri" w:hAnsi="Times New Roman" w:cs="Times New Roman"/>
        </w:rPr>
      </w:pPr>
      <w:r w:rsidRPr="004F01C7">
        <w:rPr>
          <w:rFonts w:ascii="Times New Roman" w:eastAsia="Calibri" w:hAnsi="Times New Roman" w:cs="Times New Roman"/>
        </w:rPr>
        <w:lastRenderedPageBreak/>
        <w:t xml:space="preserve">Таблица 3 </w:t>
      </w:r>
      <w:r w:rsidR="00C63C17" w:rsidRPr="004F01C7">
        <w:rPr>
          <w:rFonts w:ascii="Times New Roman" w:eastAsia="Calibri" w:hAnsi="Times New Roman" w:cs="Times New Roman"/>
        </w:rPr>
        <w:t>Перечень и стоимость оборудования и приборов для создания пилотной установки</w:t>
      </w:r>
    </w:p>
    <w:tbl>
      <w:tblPr>
        <w:tblW w:w="13379" w:type="dxa"/>
        <w:tblInd w:w="817" w:type="dxa"/>
        <w:tblLook w:val="04A0" w:firstRow="1" w:lastRow="0" w:firstColumn="1" w:lastColumn="0" w:noHBand="0" w:noVBand="1"/>
      </w:tblPr>
      <w:tblGrid>
        <w:gridCol w:w="601"/>
        <w:gridCol w:w="4536"/>
        <w:gridCol w:w="1946"/>
        <w:gridCol w:w="1317"/>
        <w:gridCol w:w="1007"/>
        <w:gridCol w:w="1285"/>
        <w:gridCol w:w="2984"/>
      </w:tblGrid>
      <w:tr w:rsidR="00C63C17" w:rsidRPr="004F01C7" w:rsidTr="00C63C17">
        <w:trPr>
          <w:cantSplit/>
          <w:trHeight w:val="282"/>
          <w:tblHeader/>
        </w:trPr>
        <w:tc>
          <w:tcPr>
            <w:tcW w:w="57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№</w:t>
            </w:r>
          </w:p>
        </w:tc>
        <w:tc>
          <w:tcPr>
            <w:tcW w:w="453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именование оборудования</w:t>
            </w:r>
          </w:p>
        </w:tc>
        <w:tc>
          <w:tcPr>
            <w:tcW w:w="191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арка, тип, обозначение, шифр чертежа</w:t>
            </w:r>
          </w:p>
        </w:tc>
        <w:tc>
          <w:tcPr>
            <w:tcW w:w="12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личество</w:t>
            </w:r>
          </w:p>
        </w:tc>
        <w:tc>
          <w:tcPr>
            <w:tcW w:w="97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Цена за единицу без НДС</w:t>
            </w:r>
            <w:proofErr w:type="gram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,</w:t>
            </w:r>
            <w:proofErr w:type="gram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рубль</w:t>
            </w:r>
          </w:p>
        </w:tc>
        <w:tc>
          <w:tcPr>
            <w:tcW w:w="118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тоимость, руб.</w:t>
            </w:r>
          </w:p>
        </w:tc>
        <w:tc>
          <w:tcPr>
            <w:tcW w:w="298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рганизация-производитель оборудования</w:t>
            </w:r>
          </w:p>
        </w:tc>
      </w:tr>
      <w:tr w:rsidR="00C63C17" w:rsidRPr="004F01C7" w:rsidTr="00C63C17">
        <w:trPr>
          <w:trHeight w:val="780"/>
        </w:trPr>
        <w:tc>
          <w:tcPr>
            <w:tcW w:w="5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453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91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2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7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18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298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12805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сновное технологическое оборудование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Установка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рохочения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 классификации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**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20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9 60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опка сжигания отходов углеобогащения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79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9 22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Смеситель </w:t>
            </w:r>
            <w:proofErr w:type="gram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опастной</w:t>
            </w:r>
            <w:proofErr w:type="gramEnd"/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Черт</w:t>
            </w:r>
            <w:proofErr w:type="gram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Д</w:t>
            </w:r>
            <w:proofErr w:type="gram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-2.00.00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2 3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9 914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авитатор подготовки топлив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0 1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5 11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ельница - дробилк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КМД-1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42 3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67 914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Газожидкостный аппарат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  <w:t xml:space="preserve">генерации тепловой энергии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5 4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83 972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азовоздушны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аппарат генерации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  <w:t xml:space="preserve"> тепловой энерги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44 8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06 864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зел утилизации золы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4 2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9 35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9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Центрифугальная мельница - сушилка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ЦМС-0,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 350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 593 00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ДО "ЛАМЕЛ-777" г. М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ногопродуктовы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классификатор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МК-3-0,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0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13 00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ДО "ЛАМЕЛ-777" г. М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Воздушно гравитационный сепаратор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ГК-3-0,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0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13 00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ДО "ЛАМЕЛ-777" г. М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Установка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рохочения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 классификаци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8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39 24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Установка сжигания  пылевидного топлива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78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64 04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одогрейный котел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тан</w:t>
            </w:r>
            <w:proofErr w:type="gram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  <w:proofErr w:type="gram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6-95Т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10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83 80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Бийски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котельный завод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рубчатый воздухонагреватель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П-0-6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8 35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6 053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Бийски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котельный завод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зел утилизации золы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8 5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2 63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олотковая мельница сушилка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МСх</w:t>
            </w:r>
            <w:proofErr w:type="gram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  <w:proofErr w:type="gram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51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78 18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ДО "ЛАМЕЛ-777" г. М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агнитный барабанный сепаратор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БСЦ-40/1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37 2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51 89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еханобртехника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"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  <w:t>г. Санкт-Петербург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19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Центробежный динамический классификатор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ЦД-0,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30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43 40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ОДО "ЛАМЕЛ-777" г.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М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2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Инерционный классификатор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  <w:t xml:space="preserve">с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езабиваемыми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ситам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КНС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5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83 50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ОО "НПФ "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нопорошковые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  <w:t>технологии" г. Новосибир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2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лектромассклассификатор</w:t>
            </w:r>
            <w:proofErr w:type="spellEnd"/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МК - 0,0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3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43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ОО "НПФ "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нопорошковые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  <w:t>технологии" г. Новосибир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2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рибоадгезионный сепаратор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АС -0,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70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36 60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ОАО "Грант" г.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рофоминск</w:t>
            </w:r>
            <w:proofErr w:type="spellEnd"/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2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лектромагнитный сепаратор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ЭМ-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45 7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 115 92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ОАО "Грант" г.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рофоминск</w:t>
            </w:r>
            <w:proofErr w:type="spellEnd"/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Итого: основное оборудование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9 416 96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Вспомогательное оборудование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Бункеры для хранения отходов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1 2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0 832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стакад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48 5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11 23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Питатель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лектовибрационный</w:t>
            </w:r>
            <w:proofErr w:type="spellEnd"/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Э -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1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1 98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Емкости для топлив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3 2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2 12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сосы подачи топлив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П-3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 6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9 85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ЗАО "Центральная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  <w:t>насосная компания", г. Москв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лапаны</w:t>
            </w:r>
            <w:proofErr w:type="gram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т</w:t>
            </w:r>
            <w:proofErr w:type="gram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убопроводы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 фильтры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мплект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1 25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0 475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ЗАО "Центральная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  <w:t>насосная компания", г. Москв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мпрессор высокого давления "Ремеза"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К20Е-8-500Д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23 1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99 25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ОО "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нерготехснаб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", г. Москв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нтилятор низконапорный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Р 80-7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 32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 87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осковский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нтиляторны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завод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9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ихревой аппарат  очистки дымовых газов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98 7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24 46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ымосос напорный  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Р 120-4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 5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8 35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осковский </w:t>
            </w: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нтиляторны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завод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орудование подачи материалов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6 5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0 27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2.1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орудование пневмотранспорт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7 2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5 69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нтилятор высокого давления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Т-08-М1С-7,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9 1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3 33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осковский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нтиляторны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завод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орудование подач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8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8 44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орудование приема продукт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 1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7 87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стакад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троит. МК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0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5 00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итатель подачи материал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1 2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 81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нтилятор высокого давления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9цс-6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8 1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3 15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осковский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нтиляторны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завод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9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Циклон очистки отходящих газов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ЦН-15-30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6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20 08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осковский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нтиляторны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завод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ымосос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Н-9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1 5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7 17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осковский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нтиляторны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завод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орудование подач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5 23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6 971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зел приема продукт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5 2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7 93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зел подачи материал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 2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1 53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зел прием продукта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 1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2 59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орудование подач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7 8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5 404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зел приема продуктов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 1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7 87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орудование подач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4 2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5 75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зел приема продуктов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СО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16 0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4 88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АО "EXC" г. Новокузнец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ТОГО: вспомогательное оборудование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4 039 25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Приборы контроля, измерения и автоматик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даптер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RS23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 39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 584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О "</w:t>
            </w:r>
            <w:proofErr w:type="spellStart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имако</w:t>
            </w:r>
            <w:proofErr w:type="spellEnd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" г. Тул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лагомер поточный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икрорадар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11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3 01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7 96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Calibri" w:hAnsi="Times New Roman" w:cs="Times New Roman"/>
              </w:rPr>
              <w:t>ООО "ФЭА" г. Самар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Емкостный датчик уровня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НЕ-2Д-40-1-27К2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 65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4 469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О "</w:t>
            </w:r>
            <w:proofErr w:type="spellStart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имако</w:t>
            </w:r>
            <w:proofErr w:type="spellEnd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" г. Тул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змеритель пыл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ДИП-01-ПМ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8 50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8 03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ОО "ФЭА" г. Самар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ановакуумметр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э/к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А-2010Cr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 96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7 782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К "ЭМИС" г. Челяб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анометр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етер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М02-10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0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 39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О "</w:t>
            </w:r>
            <w:proofErr w:type="spellStart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имако</w:t>
            </w:r>
            <w:proofErr w:type="spellEnd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" г. Тул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анометр дифференциальный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НМ-10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 55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8 111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К "ЭМИС" г. Челяб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3.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тенциометр многоканальный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СП-4-00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9 04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4 951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ОО "ФЭА" г. Самар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9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еобразователь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С-100М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2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41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6 64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КБ "Приборы и системы" г. Рязань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еобразователь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ТП-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 24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 463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КБ "Приборы и системы" г. Рязань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Прибор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содозирующий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управляющий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ВУ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2 08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9 657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О "</w:t>
            </w:r>
            <w:proofErr w:type="spellStart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имако</w:t>
            </w:r>
            <w:proofErr w:type="spellEnd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" г. Тул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сходомер воды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ИТЕРФЛОУ РС80-90В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 426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53 051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К "ЭМИС" г. Челяб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сходомер воздуха РББ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ВЦ12.006.00.00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3 25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64 61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К "ЭМИС" г. Челяб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сходомер сыпучих материалов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SolidFlow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4 25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4 015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О "</w:t>
            </w:r>
            <w:proofErr w:type="spellStart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имако</w:t>
            </w:r>
            <w:proofErr w:type="spellEnd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" г. Тул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егулятор расхода воды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Р-2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 51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6 126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ензометрические датчик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CAS BSA 1т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 87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6 048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О "</w:t>
            </w:r>
            <w:proofErr w:type="spellStart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имако</w:t>
            </w:r>
            <w:proofErr w:type="spellEnd"/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" г. Тула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ермометр сопротивления медный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СМ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2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3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 267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КБ "Приборы и системы" г. Рязань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Термопара </w:t>
            </w:r>
            <w:proofErr w:type="spell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латино</w:t>
            </w:r>
            <w:proofErr w:type="spellEnd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платинородиевая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ПР-</w:t>
            </w:r>
            <w:proofErr w:type="gramStart"/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S</w:t>
            </w:r>
            <w:proofErr w:type="gramEnd"/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4 25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1 263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КБ "Приборы и системы" г. Рязань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9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ермопара хромель-алюмелевая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ХА-23880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 42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 711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КБ "Приборы и системы" г. Рязань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2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ровнемер горячей воды поплавковый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DUG2-70-1-S4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3 25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7 435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  <w:r w:rsidR="00276285"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К "ЭМИС" г. Челябинск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ТОГО: приборы контроля, измерения и автоматики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1 327 571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</w:tr>
      <w:tr w:rsidR="00C63C17" w:rsidRPr="004F01C7" w:rsidTr="00C63C17">
        <w:trPr>
          <w:trHeight w:val="282"/>
        </w:trPr>
        <w:tc>
          <w:tcPr>
            <w:tcW w:w="5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ВСЕГО: технологическое оборудование</w:t>
            </w:r>
          </w:p>
        </w:tc>
        <w:tc>
          <w:tcPr>
            <w:tcW w:w="19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 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 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15 217 730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bottom"/>
            <w:hideMark/>
          </w:tcPr>
          <w:p w:rsidR="00C63C17" w:rsidRPr="004F01C7" w:rsidRDefault="00C63C17" w:rsidP="00C63C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4F01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</w:tr>
    </w:tbl>
    <w:p w:rsidR="00C63C17" w:rsidRPr="00C63C17" w:rsidRDefault="00C63C17" w:rsidP="00C63C17">
      <w:pPr>
        <w:spacing w:after="0" w:line="240" w:lineRule="auto"/>
        <w:rPr>
          <w:rFonts w:ascii="Calibri" w:eastAsia="Calibri" w:hAnsi="Calibri" w:cs="Arial"/>
          <w:sz w:val="24"/>
          <w:szCs w:val="24"/>
        </w:rPr>
      </w:pPr>
    </w:p>
    <w:p w:rsidR="00276285" w:rsidRPr="00276285" w:rsidRDefault="00276285" w:rsidP="00276285">
      <w:pPr>
        <w:spacing w:after="0" w:line="240" w:lineRule="auto"/>
        <w:rPr>
          <w:rFonts w:ascii="Calibri" w:eastAsia="Calibri" w:hAnsi="Calibri" w:cs="Arial"/>
          <w:sz w:val="24"/>
          <w:szCs w:val="24"/>
        </w:rPr>
      </w:pPr>
      <w:r w:rsidRPr="00276285">
        <w:rPr>
          <w:rFonts w:ascii="Calibri" w:eastAsia="Calibri" w:hAnsi="Calibri" w:cs="Arial"/>
          <w:sz w:val="24"/>
          <w:szCs w:val="24"/>
        </w:rPr>
        <w:t xml:space="preserve">Отечественные изготовители </w:t>
      </w:r>
      <w:proofErr w:type="spellStart"/>
      <w:r w:rsidRPr="00276285">
        <w:rPr>
          <w:rFonts w:ascii="Calibri" w:eastAsia="Calibri" w:hAnsi="Calibri" w:cs="Arial"/>
          <w:sz w:val="24"/>
          <w:szCs w:val="24"/>
        </w:rPr>
        <w:t>КИПиА</w:t>
      </w:r>
      <w:proofErr w:type="spellEnd"/>
      <w:r w:rsidRPr="00276285">
        <w:rPr>
          <w:rFonts w:ascii="Calibri" w:eastAsia="Calibri" w:hAnsi="Calibri" w:cs="Arial"/>
          <w:sz w:val="24"/>
          <w:szCs w:val="24"/>
        </w:rPr>
        <w:t>:</w:t>
      </w:r>
    </w:p>
    <w:p w:rsidR="00276285" w:rsidRPr="00276285" w:rsidRDefault="00276285" w:rsidP="00276285">
      <w:pPr>
        <w:spacing w:after="0" w:line="240" w:lineRule="auto"/>
        <w:rPr>
          <w:rFonts w:ascii="Calibri" w:eastAsia="Calibri" w:hAnsi="Calibri" w:cs="Arial"/>
          <w:sz w:val="24"/>
          <w:szCs w:val="24"/>
        </w:rPr>
      </w:pPr>
      <w:r w:rsidRPr="00276285">
        <w:rPr>
          <w:rFonts w:ascii="Calibri" w:eastAsia="Calibri" w:hAnsi="Calibri" w:cs="Arial"/>
          <w:sz w:val="24"/>
          <w:szCs w:val="24"/>
        </w:rPr>
        <w:t>НПО "</w:t>
      </w:r>
      <w:proofErr w:type="spellStart"/>
      <w:r w:rsidRPr="00276285">
        <w:rPr>
          <w:rFonts w:ascii="Calibri" w:eastAsia="Calibri" w:hAnsi="Calibri" w:cs="Arial"/>
          <w:sz w:val="24"/>
          <w:szCs w:val="24"/>
        </w:rPr>
        <w:t>МикроРадар</w:t>
      </w:r>
      <w:proofErr w:type="spellEnd"/>
      <w:r w:rsidRPr="00276285">
        <w:rPr>
          <w:rFonts w:ascii="Calibri" w:eastAsia="Calibri" w:hAnsi="Calibri" w:cs="Arial"/>
          <w:sz w:val="24"/>
          <w:szCs w:val="24"/>
        </w:rPr>
        <w:t xml:space="preserve">" </w:t>
      </w:r>
      <w:proofErr w:type="spellStart"/>
      <w:r w:rsidRPr="00276285">
        <w:rPr>
          <w:rFonts w:ascii="Calibri" w:eastAsia="Calibri" w:hAnsi="Calibri" w:cs="Arial"/>
          <w:sz w:val="24"/>
          <w:szCs w:val="24"/>
        </w:rPr>
        <w:t>г</w:t>
      </w:r>
      <w:proofErr w:type="gramStart"/>
      <w:r w:rsidRPr="00276285">
        <w:rPr>
          <w:rFonts w:ascii="Calibri" w:eastAsia="Calibri" w:hAnsi="Calibri" w:cs="Arial"/>
          <w:sz w:val="24"/>
          <w:szCs w:val="24"/>
        </w:rPr>
        <w:t>.М</w:t>
      </w:r>
      <w:proofErr w:type="gramEnd"/>
      <w:r w:rsidRPr="00276285">
        <w:rPr>
          <w:rFonts w:ascii="Calibri" w:eastAsia="Calibri" w:hAnsi="Calibri" w:cs="Arial"/>
          <w:sz w:val="24"/>
          <w:szCs w:val="24"/>
        </w:rPr>
        <w:t>инск</w:t>
      </w:r>
      <w:proofErr w:type="spellEnd"/>
    </w:p>
    <w:p w:rsidR="00276285" w:rsidRPr="00276285" w:rsidRDefault="00276285" w:rsidP="00276285">
      <w:pPr>
        <w:spacing w:after="0" w:line="240" w:lineRule="auto"/>
        <w:rPr>
          <w:rFonts w:ascii="Calibri" w:eastAsia="Calibri" w:hAnsi="Calibri" w:cs="Arial"/>
          <w:sz w:val="24"/>
          <w:szCs w:val="24"/>
        </w:rPr>
      </w:pPr>
      <w:r w:rsidRPr="00276285">
        <w:rPr>
          <w:rFonts w:ascii="Calibri" w:eastAsia="Calibri" w:hAnsi="Calibri" w:cs="Arial"/>
          <w:sz w:val="24"/>
          <w:szCs w:val="24"/>
        </w:rPr>
        <w:t>ООО "ФЭА" г. Самара</w:t>
      </w:r>
    </w:p>
    <w:p w:rsidR="00276285" w:rsidRPr="00276285" w:rsidRDefault="00276285" w:rsidP="00276285">
      <w:pPr>
        <w:spacing w:after="0" w:line="240" w:lineRule="auto"/>
        <w:rPr>
          <w:rFonts w:ascii="Calibri" w:eastAsia="Calibri" w:hAnsi="Calibri" w:cs="Arial"/>
          <w:sz w:val="24"/>
          <w:szCs w:val="24"/>
        </w:rPr>
      </w:pPr>
      <w:r w:rsidRPr="00276285">
        <w:rPr>
          <w:rFonts w:ascii="Calibri" w:eastAsia="Calibri" w:hAnsi="Calibri" w:cs="Arial"/>
          <w:sz w:val="24"/>
          <w:szCs w:val="24"/>
        </w:rPr>
        <w:t>ГК "ЭМИС" г. Челябинск</w:t>
      </w:r>
    </w:p>
    <w:p w:rsidR="00276285" w:rsidRPr="00276285" w:rsidRDefault="00276285" w:rsidP="00276285">
      <w:pPr>
        <w:spacing w:after="0" w:line="240" w:lineRule="auto"/>
        <w:rPr>
          <w:rFonts w:ascii="Calibri" w:eastAsia="Calibri" w:hAnsi="Calibri" w:cs="Arial"/>
          <w:sz w:val="24"/>
          <w:szCs w:val="24"/>
        </w:rPr>
      </w:pPr>
      <w:r w:rsidRPr="00276285">
        <w:rPr>
          <w:rFonts w:ascii="Calibri" w:eastAsia="Calibri" w:hAnsi="Calibri" w:cs="Arial"/>
          <w:sz w:val="24"/>
          <w:szCs w:val="24"/>
        </w:rPr>
        <w:t>ООО "</w:t>
      </w:r>
      <w:proofErr w:type="gramStart"/>
      <w:r w:rsidRPr="00276285">
        <w:rPr>
          <w:rFonts w:ascii="Calibri" w:eastAsia="Calibri" w:hAnsi="Calibri" w:cs="Arial"/>
          <w:sz w:val="24"/>
          <w:szCs w:val="24"/>
        </w:rPr>
        <w:t>Кварц-Электроник</w:t>
      </w:r>
      <w:proofErr w:type="gramEnd"/>
      <w:r w:rsidRPr="00276285">
        <w:rPr>
          <w:rFonts w:ascii="Calibri" w:eastAsia="Calibri" w:hAnsi="Calibri" w:cs="Arial"/>
          <w:sz w:val="24"/>
          <w:szCs w:val="24"/>
        </w:rPr>
        <w:t>" г. Николаев, Украина</w:t>
      </w:r>
    </w:p>
    <w:p w:rsidR="00276285" w:rsidRPr="00276285" w:rsidRDefault="00276285" w:rsidP="00276285">
      <w:pPr>
        <w:spacing w:after="0" w:line="240" w:lineRule="auto"/>
        <w:rPr>
          <w:rFonts w:ascii="Calibri" w:eastAsia="Calibri" w:hAnsi="Calibri" w:cs="Arial"/>
          <w:sz w:val="24"/>
          <w:szCs w:val="24"/>
        </w:rPr>
      </w:pPr>
      <w:r w:rsidRPr="00276285">
        <w:rPr>
          <w:rFonts w:ascii="Calibri" w:eastAsia="Calibri" w:hAnsi="Calibri" w:cs="Arial"/>
          <w:sz w:val="24"/>
          <w:szCs w:val="24"/>
        </w:rPr>
        <w:t>НПК "</w:t>
      </w:r>
      <w:proofErr w:type="spellStart"/>
      <w:r w:rsidRPr="00276285">
        <w:rPr>
          <w:rFonts w:ascii="Calibri" w:eastAsia="Calibri" w:hAnsi="Calibri" w:cs="Arial"/>
          <w:sz w:val="24"/>
          <w:szCs w:val="24"/>
        </w:rPr>
        <w:t>РэлСиб</w:t>
      </w:r>
      <w:proofErr w:type="spellEnd"/>
      <w:r w:rsidRPr="00276285">
        <w:rPr>
          <w:rFonts w:ascii="Calibri" w:eastAsia="Calibri" w:hAnsi="Calibri" w:cs="Arial"/>
          <w:sz w:val="24"/>
          <w:szCs w:val="24"/>
        </w:rPr>
        <w:t xml:space="preserve">" </w:t>
      </w:r>
      <w:proofErr w:type="spellStart"/>
      <w:r w:rsidRPr="00276285">
        <w:rPr>
          <w:rFonts w:ascii="Calibri" w:eastAsia="Calibri" w:hAnsi="Calibri" w:cs="Arial"/>
          <w:sz w:val="24"/>
          <w:szCs w:val="24"/>
        </w:rPr>
        <w:t>г</w:t>
      </w:r>
      <w:proofErr w:type="gramStart"/>
      <w:r w:rsidRPr="00276285">
        <w:rPr>
          <w:rFonts w:ascii="Calibri" w:eastAsia="Calibri" w:hAnsi="Calibri" w:cs="Arial"/>
          <w:sz w:val="24"/>
          <w:szCs w:val="24"/>
        </w:rPr>
        <w:t>.Н</w:t>
      </w:r>
      <w:proofErr w:type="gramEnd"/>
      <w:r w:rsidRPr="00276285">
        <w:rPr>
          <w:rFonts w:ascii="Calibri" w:eastAsia="Calibri" w:hAnsi="Calibri" w:cs="Arial"/>
          <w:sz w:val="24"/>
          <w:szCs w:val="24"/>
        </w:rPr>
        <w:t>овосибирск</w:t>
      </w:r>
      <w:proofErr w:type="spellEnd"/>
    </w:p>
    <w:p w:rsidR="00276285" w:rsidRPr="00276285" w:rsidRDefault="00276285" w:rsidP="00276285">
      <w:pPr>
        <w:spacing w:after="0" w:line="240" w:lineRule="auto"/>
        <w:rPr>
          <w:rFonts w:ascii="Calibri" w:eastAsia="Calibri" w:hAnsi="Calibri" w:cs="Arial"/>
          <w:sz w:val="24"/>
          <w:szCs w:val="24"/>
        </w:rPr>
      </w:pPr>
      <w:r w:rsidRPr="00276285">
        <w:rPr>
          <w:rFonts w:ascii="Calibri" w:eastAsia="Calibri" w:hAnsi="Calibri" w:cs="Arial"/>
          <w:sz w:val="24"/>
          <w:szCs w:val="24"/>
        </w:rPr>
        <w:t>ЗАО "</w:t>
      </w:r>
      <w:proofErr w:type="spellStart"/>
      <w:r w:rsidRPr="00276285">
        <w:rPr>
          <w:rFonts w:ascii="Calibri" w:eastAsia="Calibri" w:hAnsi="Calibri" w:cs="Arial"/>
          <w:sz w:val="24"/>
          <w:szCs w:val="24"/>
        </w:rPr>
        <w:t>Лимако</w:t>
      </w:r>
      <w:proofErr w:type="spellEnd"/>
      <w:r w:rsidRPr="00276285">
        <w:rPr>
          <w:rFonts w:ascii="Calibri" w:eastAsia="Calibri" w:hAnsi="Calibri" w:cs="Arial"/>
          <w:sz w:val="24"/>
          <w:szCs w:val="24"/>
        </w:rPr>
        <w:t>" г. Тула</w:t>
      </w:r>
    </w:p>
    <w:p w:rsidR="00A31AEF" w:rsidRPr="00C93BEA" w:rsidRDefault="00276285" w:rsidP="00C93BEA">
      <w:pPr>
        <w:spacing w:after="0" w:line="240" w:lineRule="auto"/>
        <w:rPr>
          <w:rFonts w:ascii="Calibri" w:eastAsia="Calibri" w:hAnsi="Calibri" w:cs="Arial"/>
          <w:sz w:val="24"/>
          <w:szCs w:val="24"/>
        </w:rPr>
        <w:sectPr w:rsidR="00A31AEF" w:rsidRPr="00C93BEA" w:rsidSect="00C63C17">
          <w:pgSz w:w="16838" w:h="11906" w:orient="landscape"/>
          <w:pgMar w:top="850" w:right="1134" w:bottom="1701" w:left="1134" w:header="708" w:footer="708" w:gutter="0"/>
          <w:cols w:space="708"/>
          <w:docGrid w:linePitch="360"/>
        </w:sectPr>
      </w:pPr>
      <w:r w:rsidRPr="00276285">
        <w:rPr>
          <w:rFonts w:ascii="Calibri" w:eastAsia="Calibri" w:hAnsi="Calibri" w:cs="Arial"/>
          <w:sz w:val="24"/>
          <w:szCs w:val="24"/>
        </w:rPr>
        <w:t>С</w:t>
      </w:r>
      <w:r w:rsidR="00C93BEA">
        <w:rPr>
          <w:rFonts w:ascii="Calibri" w:eastAsia="Calibri" w:hAnsi="Calibri" w:cs="Arial"/>
          <w:sz w:val="24"/>
          <w:szCs w:val="24"/>
        </w:rPr>
        <w:t>КБ "Приборы и системы" г. Рязань</w:t>
      </w:r>
    </w:p>
    <w:p w:rsidR="00C63C17" w:rsidRPr="00FC5542" w:rsidRDefault="00C63C17" w:rsidP="00C93BEA">
      <w:pPr>
        <w:pStyle w:val="NormalText56"/>
        <w:ind w:firstLine="0"/>
      </w:pPr>
    </w:p>
    <w:sectPr w:rsidR="00C63C17" w:rsidRPr="00FC5542" w:rsidSect="00A31A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4F7A" w:rsidRDefault="00EF4F7A" w:rsidP="00891991">
      <w:pPr>
        <w:spacing w:after="0" w:line="240" w:lineRule="auto"/>
      </w:pPr>
      <w:r>
        <w:separator/>
      </w:r>
    </w:p>
  </w:endnote>
  <w:endnote w:type="continuationSeparator" w:id="0">
    <w:p w:rsidR="00EF4F7A" w:rsidRDefault="00EF4F7A" w:rsidP="008919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4F7A" w:rsidRDefault="00EF4F7A" w:rsidP="00891991">
      <w:pPr>
        <w:spacing w:after="0" w:line="240" w:lineRule="auto"/>
      </w:pPr>
      <w:r>
        <w:separator/>
      </w:r>
    </w:p>
  </w:footnote>
  <w:footnote w:type="continuationSeparator" w:id="0">
    <w:p w:rsidR="00EF4F7A" w:rsidRDefault="00EF4F7A" w:rsidP="008919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62C8FA9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96815E4"/>
    <w:multiLevelType w:val="hybridMultilevel"/>
    <w:tmpl w:val="125A5F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604874"/>
    <w:multiLevelType w:val="hybridMultilevel"/>
    <w:tmpl w:val="AC1EAC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74E3F0D"/>
    <w:multiLevelType w:val="hybridMultilevel"/>
    <w:tmpl w:val="245A04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B2C2818"/>
    <w:multiLevelType w:val="hybridMultilevel"/>
    <w:tmpl w:val="A16C45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D323F47"/>
    <w:multiLevelType w:val="hybridMultilevel"/>
    <w:tmpl w:val="A7D085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5C82A54"/>
    <w:multiLevelType w:val="hybridMultilevel"/>
    <w:tmpl w:val="BE9E5B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9735614"/>
    <w:multiLevelType w:val="hybridMultilevel"/>
    <w:tmpl w:val="F4449CC6"/>
    <w:lvl w:ilvl="0" w:tplc="0214295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772B72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8DC48E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5569E5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B3EC0E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076636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074252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BC0DF7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74AB42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>
    <w:nsid w:val="2D491512"/>
    <w:multiLevelType w:val="multilevel"/>
    <w:tmpl w:val="34D08DF6"/>
    <w:lvl w:ilvl="0">
      <w:start w:val="1"/>
      <w:numFmt w:val="decimal"/>
      <w:pStyle w:val="1"/>
      <w:lvlText w:val="%1"/>
      <w:lvlJc w:val="left"/>
      <w:pPr>
        <w:tabs>
          <w:tab w:val="num" w:pos="1086"/>
        </w:tabs>
        <w:ind w:left="1086" w:hanging="360"/>
      </w:pPr>
      <w:rPr>
        <w:rFonts w:hint="default"/>
      </w:rPr>
    </w:lvl>
    <w:lvl w:ilvl="1">
      <w:start w:val="1"/>
      <w:numFmt w:val="decimal"/>
      <w:pStyle w:val="2TimesNewRoman121"/>
      <w:lvlText w:val="%1.%2"/>
      <w:lvlJc w:val="left"/>
      <w:pPr>
        <w:tabs>
          <w:tab w:val="num" w:pos="1806"/>
        </w:tabs>
        <w:ind w:left="1518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6"/>
        </w:tabs>
        <w:ind w:left="1950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6"/>
        </w:tabs>
        <w:ind w:left="2454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6"/>
        </w:tabs>
        <w:ind w:left="2958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6"/>
        </w:tabs>
        <w:ind w:left="3462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6"/>
        </w:tabs>
        <w:ind w:left="3966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6"/>
        </w:tabs>
        <w:ind w:left="4470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6"/>
        </w:tabs>
        <w:ind w:left="5046" w:hanging="1440"/>
      </w:pPr>
      <w:rPr>
        <w:rFonts w:hint="default"/>
      </w:rPr>
    </w:lvl>
  </w:abstractNum>
  <w:abstractNum w:abstractNumId="9">
    <w:nsid w:val="369353F2"/>
    <w:multiLevelType w:val="hybridMultilevel"/>
    <w:tmpl w:val="6E9E33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39495B24"/>
    <w:multiLevelType w:val="hybridMultilevel"/>
    <w:tmpl w:val="7420931C"/>
    <w:lvl w:ilvl="0" w:tplc="37D07792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92846E9A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9E5E1804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9B466A6C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0CD21C56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592EC0C4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D12AD316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8C38CCC6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409039D2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1">
    <w:nsid w:val="3A1A4534"/>
    <w:multiLevelType w:val="hybridMultilevel"/>
    <w:tmpl w:val="3D4047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35B3ECE"/>
    <w:multiLevelType w:val="hybridMultilevel"/>
    <w:tmpl w:val="4E9038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AF72FE6"/>
    <w:multiLevelType w:val="hybridMultilevel"/>
    <w:tmpl w:val="994470E6"/>
    <w:lvl w:ilvl="0" w:tplc="C21C5622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BEFC534E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6CCEBB28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703C2796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FE940432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2DEE6B9E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2D2678A4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CEC29DCE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59B618E8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4">
    <w:nsid w:val="4D3E7C92"/>
    <w:multiLevelType w:val="hybridMultilevel"/>
    <w:tmpl w:val="A262F2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4EB54392"/>
    <w:multiLevelType w:val="hybridMultilevel"/>
    <w:tmpl w:val="1B5E50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4ED17730"/>
    <w:multiLevelType w:val="hybridMultilevel"/>
    <w:tmpl w:val="56765A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53F93863"/>
    <w:multiLevelType w:val="hybridMultilevel"/>
    <w:tmpl w:val="C3B814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548252B2"/>
    <w:multiLevelType w:val="hybridMultilevel"/>
    <w:tmpl w:val="5CC69C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5825517B"/>
    <w:multiLevelType w:val="hybridMultilevel"/>
    <w:tmpl w:val="70A040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CEF023E"/>
    <w:multiLevelType w:val="hybridMultilevel"/>
    <w:tmpl w:val="6B74D4E6"/>
    <w:lvl w:ilvl="0" w:tplc="38CA1AE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CE4987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8582D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488342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FC6118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9C6023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81E2616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EAC19E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F7C2859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1">
    <w:nsid w:val="5DC234E3"/>
    <w:multiLevelType w:val="hybridMultilevel"/>
    <w:tmpl w:val="6C36BD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69F11E2F"/>
    <w:multiLevelType w:val="hybridMultilevel"/>
    <w:tmpl w:val="5BB0C8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10"/>
  </w:num>
  <w:num w:numId="5">
    <w:abstractNumId w:val="6"/>
  </w:num>
  <w:num w:numId="6">
    <w:abstractNumId w:val="15"/>
  </w:num>
  <w:num w:numId="7">
    <w:abstractNumId w:val="20"/>
  </w:num>
  <w:num w:numId="8">
    <w:abstractNumId w:val="7"/>
  </w:num>
  <w:num w:numId="9">
    <w:abstractNumId w:val="13"/>
  </w:num>
  <w:num w:numId="10">
    <w:abstractNumId w:val="12"/>
  </w:num>
  <w:num w:numId="11">
    <w:abstractNumId w:val="18"/>
  </w:num>
  <w:num w:numId="12">
    <w:abstractNumId w:val="17"/>
  </w:num>
  <w:num w:numId="13">
    <w:abstractNumId w:val="4"/>
  </w:num>
  <w:num w:numId="14">
    <w:abstractNumId w:val="11"/>
  </w:num>
  <w:num w:numId="15">
    <w:abstractNumId w:val="16"/>
  </w:num>
  <w:num w:numId="16">
    <w:abstractNumId w:val="9"/>
  </w:num>
  <w:num w:numId="17">
    <w:abstractNumId w:val="2"/>
  </w:num>
  <w:num w:numId="18">
    <w:abstractNumId w:val="19"/>
  </w:num>
  <w:num w:numId="19">
    <w:abstractNumId w:val="14"/>
  </w:num>
  <w:num w:numId="20">
    <w:abstractNumId w:val="5"/>
  </w:num>
  <w:num w:numId="21">
    <w:abstractNumId w:val="21"/>
  </w:num>
  <w:num w:numId="22">
    <w:abstractNumId w:val="22"/>
  </w:num>
  <w:num w:numId="23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162C"/>
    <w:rsid w:val="00001768"/>
    <w:rsid w:val="00002D38"/>
    <w:rsid w:val="00005350"/>
    <w:rsid w:val="00007113"/>
    <w:rsid w:val="0001380A"/>
    <w:rsid w:val="000146F1"/>
    <w:rsid w:val="00025E97"/>
    <w:rsid w:val="00027D51"/>
    <w:rsid w:val="00032205"/>
    <w:rsid w:val="000363A0"/>
    <w:rsid w:val="00043C31"/>
    <w:rsid w:val="00046F2A"/>
    <w:rsid w:val="00062E46"/>
    <w:rsid w:val="00067C47"/>
    <w:rsid w:val="0008436A"/>
    <w:rsid w:val="00092276"/>
    <w:rsid w:val="00092BBB"/>
    <w:rsid w:val="00094DFD"/>
    <w:rsid w:val="000A13C5"/>
    <w:rsid w:val="000A65AF"/>
    <w:rsid w:val="000B14C5"/>
    <w:rsid w:val="000B1CB7"/>
    <w:rsid w:val="000C069A"/>
    <w:rsid w:val="000C45A6"/>
    <w:rsid w:val="000C5474"/>
    <w:rsid w:val="000C730D"/>
    <w:rsid w:val="000D400C"/>
    <w:rsid w:val="000D703C"/>
    <w:rsid w:val="000D7F39"/>
    <w:rsid w:val="000F2171"/>
    <w:rsid w:val="00114DCC"/>
    <w:rsid w:val="001337A3"/>
    <w:rsid w:val="0014386A"/>
    <w:rsid w:val="00157FCF"/>
    <w:rsid w:val="00167E44"/>
    <w:rsid w:val="001705F0"/>
    <w:rsid w:val="00172A7A"/>
    <w:rsid w:val="00181BCC"/>
    <w:rsid w:val="00181F77"/>
    <w:rsid w:val="001821BA"/>
    <w:rsid w:val="001B2700"/>
    <w:rsid w:val="001B75F2"/>
    <w:rsid w:val="001C21C0"/>
    <w:rsid w:val="001C71F3"/>
    <w:rsid w:val="001D0838"/>
    <w:rsid w:val="001D1B80"/>
    <w:rsid w:val="001E0ED7"/>
    <w:rsid w:val="001F36F1"/>
    <w:rsid w:val="001F4932"/>
    <w:rsid w:val="00220BAA"/>
    <w:rsid w:val="00222560"/>
    <w:rsid w:val="00247E65"/>
    <w:rsid w:val="00252F44"/>
    <w:rsid w:val="00254E16"/>
    <w:rsid w:val="0027061E"/>
    <w:rsid w:val="00276285"/>
    <w:rsid w:val="00283C71"/>
    <w:rsid w:val="00284432"/>
    <w:rsid w:val="00286AED"/>
    <w:rsid w:val="002874AD"/>
    <w:rsid w:val="00291692"/>
    <w:rsid w:val="0029728D"/>
    <w:rsid w:val="00297AF2"/>
    <w:rsid w:val="002A5C48"/>
    <w:rsid w:val="002B6133"/>
    <w:rsid w:val="002D1459"/>
    <w:rsid w:val="002F3DE8"/>
    <w:rsid w:val="00300745"/>
    <w:rsid w:val="00304444"/>
    <w:rsid w:val="003068D9"/>
    <w:rsid w:val="0031162C"/>
    <w:rsid w:val="00311962"/>
    <w:rsid w:val="0031543A"/>
    <w:rsid w:val="0034492B"/>
    <w:rsid w:val="003457CE"/>
    <w:rsid w:val="00350DA3"/>
    <w:rsid w:val="003710F2"/>
    <w:rsid w:val="003715CB"/>
    <w:rsid w:val="00383051"/>
    <w:rsid w:val="00384660"/>
    <w:rsid w:val="003909E3"/>
    <w:rsid w:val="0039311E"/>
    <w:rsid w:val="00394014"/>
    <w:rsid w:val="003A66BA"/>
    <w:rsid w:val="003C09F3"/>
    <w:rsid w:val="003C1CE1"/>
    <w:rsid w:val="003C20DC"/>
    <w:rsid w:val="003D0711"/>
    <w:rsid w:val="003F0B37"/>
    <w:rsid w:val="003F6CF1"/>
    <w:rsid w:val="00402A78"/>
    <w:rsid w:val="004034C4"/>
    <w:rsid w:val="004070C2"/>
    <w:rsid w:val="004100BB"/>
    <w:rsid w:val="00410CCE"/>
    <w:rsid w:val="00413247"/>
    <w:rsid w:val="004301E5"/>
    <w:rsid w:val="00432D6C"/>
    <w:rsid w:val="00434705"/>
    <w:rsid w:val="00441C18"/>
    <w:rsid w:val="00444488"/>
    <w:rsid w:val="00462C7D"/>
    <w:rsid w:val="0046309B"/>
    <w:rsid w:val="00467BF4"/>
    <w:rsid w:val="0047024A"/>
    <w:rsid w:val="004735DF"/>
    <w:rsid w:val="00476B91"/>
    <w:rsid w:val="00481E50"/>
    <w:rsid w:val="00483934"/>
    <w:rsid w:val="00492642"/>
    <w:rsid w:val="004A1AB2"/>
    <w:rsid w:val="004A7D5C"/>
    <w:rsid w:val="004B1414"/>
    <w:rsid w:val="004B35B8"/>
    <w:rsid w:val="004B737F"/>
    <w:rsid w:val="004B77C6"/>
    <w:rsid w:val="004C272E"/>
    <w:rsid w:val="004C642C"/>
    <w:rsid w:val="004D5DB0"/>
    <w:rsid w:val="004E04B6"/>
    <w:rsid w:val="004E0DB6"/>
    <w:rsid w:val="004E6DE3"/>
    <w:rsid w:val="004E7B58"/>
    <w:rsid w:val="004F01C7"/>
    <w:rsid w:val="004F4708"/>
    <w:rsid w:val="004F4C01"/>
    <w:rsid w:val="004F7B32"/>
    <w:rsid w:val="00500BD1"/>
    <w:rsid w:val="005031A4"/>
    <w:rsid w:val="00503FB4"/>
    <w:rsid w:val="00522021"/>
    <w:rsid w:val="00525266"/>
    <w:rsid w:val="00526613"/>
    <w:rsid w:val="005349E5"/>
    <w:rsid w:val="00537E94"/>
    <w:rsid w:val="00541D23"/>
    <w:rsid w:val="00546E7E"/>
    <w:rsid w:val="00547BFF"/>
    <w:rsid w:val="00556119"/>
    <w:rsid w:val="005568D2"/>
    <w:rsid w:val="005747AE"/>
    <w:rsid w:val="005807BB"/>
    <w:rsid w:val="0058765B"/>
    <w:rsid w:val="005A20B1"/>
    <w:rsid w:val="005B02D7"/>
    <w:rsid w:val="005B14EB"/>
    <w:rsid w:val="005C21F4"/>
    <w:rsid w:val="005C610A"/>
    <w:rsid w:val="005D4AEE"/>
    <w:rsid w:val="005F138B"/>
    <w:rsid w:val="005F5F69"/>
    <w:rsid w:val="00601F10"/>
    <w:rsid w:val="00601F66"/>
    <w:rsid w:val="00607AF4"/>
    <w:rsid w:val="00615D18"/>
    <w:rsid w:val="00617AF6"/>
    <w:rsid w:val="00627FFA"/>
    <w:rsid w:val="006568AE"/>
    <w:rsid w:val="00660EAE"/>
    <w:rsid w:val="00672A98"/>
    <w:rsid w:val="00674949"/>
    <w:rsid w:val="006815BE"/>
    <w:rsid w:val="00692A0E"/>
    <w:rsid w:val="006A28D2"/>
    <w:rsid w:val="006B239E"/>
    <w:rsid w:val="006B7E5A"/>
    <w:rsid w:val="006C6279"/>
    <w:rsid w:val="006D0997"/>
    <w:rsid w:val="006D1C39"/>
    <w:rsid w:val="006F552B"/>
    <w:rsid w:val="007026A4"/>
    <w:rsid w:val="00713F5B"/>
    <w:rsid w:val="00716F0E"/>
    <w:rsid w:val="0072151A"/>
    <w:rsid w:val="0072155E"/>
    <w:rsid w:val="00723288"/>
    <w:rsid w:val="00725DDF"/>
    <w:rsid w:val="00731E24"/>
    <w:rsid w:val="00732B9C"/>
    <w:rsid w:val="00740232"/>
    <w:rsid w:val="00747E64"/>
    <w:rsid w:val="00771F0F"/>
    <w:rsid w:val="00774425"/>
    <w:rsid w:val="00776EE1"/>
    <w:rsid w:val="00787184"/>
    <w:rsid w:val="00787FDE"/>
    <w:rsid w:val="007A0051"/>
    <w:rsid w:val="007B5C29"/>
    <w:rsid w:val="007B721A"/>
    <w:rsid w:val="007C31BD"/>
    <w:rsid w:val="007C5490"/>
    <w:rsid w:val="007C5FE1"/>
    <w:rsid w:val="007D0000"/>
    <w:rsid w:val="007E3782"/>
    <w:rsid w:val="007F1B5F"/>
    <w:rsid w:val="007F582D"/>
    <w:rsid w:val="00816001"/>
    <w:rsid w:val="00816271"/>
    <w:rsid w:val="008163C8"/>
    <w:rsid w:val="008356A7"/>
    <w:rsid w:val="00835F0B"/>
    <w:rsid w:val="008476D6"/>
    <w:rsid w:val="00853EB6"/>
    <w:rsid w:val="008579EF"/>
    <w:rsid w:val="008672D7"/>
    <w:rsid w:val="00872AD2"/>
    <w:rsid w:val="0087416C"/>
    <w:rsid w:val="00883A17"/>
    <w:rsid w:val="00883D6A"/>
    <w:rsid w:val="00891991"/>
    <w:rsid w:val="008B21B1"/>
    <w:rsid w:val="008B486C"/>
    <w:rsid w:val="008B4C0D"/>
    <w:rsid w:val="008D1418"/>
    <w:rsid w:val="008E0468"/>
    <w:rsid w:val="008E2122"/>
    <w:rsid w:val="008E2582"/>
    <w:rsid w:val="008E7818"/>
    <w:rsid w:val="009018A2"/>
    <w:rsid w:val="00911100"/>
    <w:rsid w:val="0091758D"/>
    <w:rsid w:val="009179B9"/>
    <w:rsid w:val="0092690C"/>
    <w:rsid w:val="00926FF6"/>
    <w:rsid w:val="00931E25"/>
    <w:rsid w:val="00936F7D"/>
    <w:rsid w:val="0093719B"/>
    <w:rsid w:val="0094175A"/>
    <w:rsid w:val="00953E25"/>
    <w:rsid w:val="00954CCC"/>
    <w:rsid w:val="00963408"/>
    <w:rsid w:val="0096465E"/>
    <w:rsid w:val="009746DF"/>
    <w:rsid w:val="00980618"/>
    <w:rsid w:val="00984002"/>
    <w:rsid w:val="00985390"/>
    <w:rsid w:val="0098610C"/>
    <w:rsid w:val="009971FF"/>
    <w:rsid w:val="009A2443"/>
    <w:rsid w:val="009A7F3F"/>
    <w:rsid w:val="009C76A4"/>
    <w:rsid w:val="009D022E"/>
    <w:rsid w:val="009D2407"/>
    <w:rsid w:val="009D65E7"/>
    <w:rsid w:val="009D69D6"/>
    <w:rsid w:val="009E4027"/>
    <w:rsid w:val="009E44AF"/>
    <w:rsid w:val="009F36FB"/>
    <w:rsid w:val="009F4E65"/>
    <w:rsid w:val="009F508B"/>
    <w:rsid w:val="009F5CD8"/>
    <w:rsid w:val="00A05C09"/>
    <w:rsid w:val="00A14B79"/>
    <w:rsid w:val="00A16061"/>
    <w:rsid w:val="00A17E11"/>
    <w:rsid w:val="00A302E1"/>
    <w:rsid w:val="00A31AEF"/>
    <w:rsid w:val="00A32A19"/>
    <w:rsid w:val="00A33A87"/>
    <w:rsid w:val="00A36580"/>
    <w:rsid w:val="00A4422D"/>
    <w:rsid w:val="00A5435B"/>
    <w:rsid w:val="00A54DD0"/>
    <w:rsid w:val="00A557ED"/>
    <w:rsid w:val="00A55D6D"/>
    <w:rsid w:val="00A5668D"/>
    <w:rsid w:val="00A62200"/>
    <w:rsid w:val="00A6548F"/>
    <w:rsid w:val="00A66820"/>
    <w:rsid w:val="00A81C1C"/>
    <w:rsid w:val="00A82F1C"/>
    <w:rsid w:val="00A97B23"/>
    <w:rsid w:val="00AA58CE"/>
    <w:rsid w:val="00AB1E60"/>
    <w:rsid w:val="00AC0B95"/>
    <w:rsid w:val="00AD350E"/>
    <w:rsid w:val="00AE6D31"/>
    <w:rsid w:val="00B100C5"/>
    <w:rsid w:val="00B11D93"/>
    <w:rsid w:val="00B13709"/>
    <w:rsid w:val="00B20A3A"/>
    <w:rsid w:val="00B2157A"/>
    <w:rsid w:val="00B21F58"/>
    <w:rsid w:val="00B22329"/>
    <w:rsid w:val="00B24176"/>
    <w:rsid w:val="00B328ED"/>
    <w:rsid w:val="00B342DF"/>
    <w:rsid w:val="00B348D0"/>
    <w:rsid w:val="00B35797"/>
    <w:rsid w:val="00B44093"/>
    <w:rsid w:val="00B45028"/>
    <w:rsid w:val="00B47C64"/>
    <w:rsid w:val="00B5455F"/>
    <w:rsid w:val="00B60517"/>
    <w:rsid w:val="00B6091C"/>
    <w:rsid w:val="00B61C98"/>
    <w:rsid w:val="00B622B9"/>
    <w:rsid w:val="00B81B14"/>
    <w:rsid w:val="00B830D8"/>
    <w:rsid w:val="00B862A4"/>
    <w:rsid w:val="00B87C49"/>
    <w:rsid w:val="00B939E5"/>
    <w:rsid w:val="00B9534C"/>
    <w:rsid w:val="00BA78E7"/>
    <w:rsid w:val="00BB27E0"/>
    <w:rsid w:val="00BC402C"/>
    <w:rsid w:val="00BD42DD"/>
    <w:rsid w:val="00BF1280"/>
    <w:rsid w:val="00C12A6D"/>
    <w:rsid w:val="00C1312B"/>
    <w:rsid w:val="00C243D6"/>
    <w:rsid w:val="00C33FA3"/>
    <w:rsid w:val="00C43131"/>
    <w:rsid w:val="00C44F0B"/>
    <w:rsid w:val="00C50FC3"/>
    <w:rsid w:val="00C52CC4"/>
    <w:rsid w:val="00C535FC"/>
    <w:rsid w:val="00C53DDE"/>
    <w:rsid w:val="00C63C17"/>
    <w:rsid w:val="00C67B15"/>
    <w:rsid w:val="00C705CF"/>
    <w:rsid w:val="00C70766"/>
    <w:rsid w:val="00C72F35"/>
    <w:rsid w:val="00C874E4"/>
    <w:rsid w:val="00C87BB4"/>
    <w:rsid w:val="00C93BEA"/>
    <w:rsid w:val="00C956B2"/>
    <w:rsid w:val="00CA1186"/>
    <w:rsid w:val="00CB204E"/>
    <w:rsid w:val="00CB5E76"/>
    <w:rsid w:val="00CC2CDD"/>
    <w:rsid w:val="00CC2ED7"/>
    <w:rsid w:val="00CC63FE"/>
    <w:rsid w:val="00CD106D"/>
    <w:rsid w:val="00CD2427"/>
    <w:rsid w:val="00CD26D8"/>
    <w:rsid w:val="00CD7021"/>
    <w:rsid w:val="00CF0373"/>
    <w:rsid w:val="00CF0929"/>
    <w:rsid w:val="00CF1C62"/>
    <w:rsid w:val="00CF2C23"/>
    <w:rsid w:val="00CF2DB8"/>
    <w:rsid w:val="00CF646C"/>
    <w:rsid w:val="00D21284"/>
    <w:rsid w:val="00D27226"/>
    <w:rsid w:val="00D30215"/>
    <w:rsid w:val="00D47A65"/>
    <w:rsid w:val="00D55193"/>
    <w:rsid w:val="00D70F2D"/>
    <w:rsid w:val="00D71DC9"/>
    <w:rsid w:val="00D759E2"/>
    <w:rsid w:val="00D862DD"/>
    <w:rsid w:val="00D87B40"/>
    <w:rsid w:val="00D91A6A"/>
    <w:rsid w:val="00D93A1A"/>
    <w:rsid w:val="00D97056"/>
    <w:rsid w:val="00DA67EA"/>
    <w:rsid w:val="00DB26B2"/>
    <w:rsid w:val="00DB3FB3"/>
    <w:rsid w:val="00DD5FD1"/>
    <w:rsid w:val="00DE2BB0"/>
    <w:rsid w:val="00DE4CD6"/>
    <w:rsid w:val="00DF1B46"/>
    <w:rsid w:val="00E02B4F"/>
    <w:rsid w:val="00E0337A"/>
    <w:rsid w:val="00E167AB"/>
    <w:rsid w:val="00E1693E"/>
    <w:rsid w:val="00E16AAC"/>
    <w:rsid w:val="00E20449"/>
    <w:rsid w:val="00E31FE7"/>
    <w:rsid w:val="00E35AFF"/>
    <w:rsid w:val="00E3622B"/>
    <w:rsid w:val="00E37720"/>
    <w:rsid w:val="00E454FA"/>
    <w:rsid w:val="00E45E75"/>
    <w:rsid w:val="00E50473"/>
    <w:rsid w:val="00E62CEB"/>
    <w:rsid w:val="00E63F14"/>
    <w:rsid w:val="00E71C0C"/>
    <w:rsid w:val="00E75685"/>
    <w:rsid w:val="00E76453"/>
    <w:rsid w:val="00E8170C"/>
    <w:rsid w:val="00E84DAD"/>
    <w:rsid w:val="00E91769"/>
    <w:rsid w:val="00E943A7"/>
    <w:rsid w:val="00E966D2"/>
    <w:rsid w:val="00EA1B05"/>
    <w:rsid w:val="00EA5C39"/>
    <w:rsid w:val="00EB2C1B"/>
    <w:rsid w:val="00EC34DD"/>
    <w:rsid w:val="00EC369E"/>
    <w:rsid w:val="00EC548B"/>
    <w:rsid w:val="00ED14E4"/>
    <w:rsid w:val="00EE0C28"/>
    <w:rsid w:val="00EE211A"/>
    <w:rsid w:val="00EE47A6"/>
    <w:rsid w:val="00EE68AA"/>
    <w:rsid w:val="00EF1D8D"/>
    <w:rsid w:val="00EF228C"/>
    <w:rsid w:val="00EF29C7"/>
    <w:rsid w:val="00EF4F7A"/>
    <w:rsid w:val="00F0083D"/>
    <w:rsid w:val="00F04B03"/>
    <w:rsid w:val="00F31398"/>
    <w:rsid w:val="00F349A1"/>
    <w:rsid w:val="00F34DB0"/>
    <w:rsid w:val="00F43A40"/>
    <w:rsid w:val="00F61F74"/>
    <w:rsid w:val="00F77C82"/>
    <w:rsid w:val="00F80D7F"/>
    <w:rsid w:val="00F84A23"/>
    <w:rsid w:val="00FA04DD"/>
    <w:rsid w:val="00FA0DCF"/>
    <w:rsid w:val="00FA3770"/>
    <w:rsid w:val="00FB7719"/>
    <w:rsid w:val="00FB7B57"/>
    <w:rsid w:val="00FC1FFE"/>
    <w:rsid w:val="00FC5542"/>
    <w:rsid w:val="00FC6F00"/>
    <w:rsid w:val="00FD2434"/>
    <w:rsid w:val="00FD3B1B"/>
    <w:rsid w:val="00FD4560"/>
    <w:rsid w:val="00FE11EA"/>
    <w:rsid w:val="00FE15B0"/>
    <w:rsid w:val="00FE7834"/>
    <w:rsid w:val="00FF3D2A"/>
    <w:rsid w:val="00FF7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0">
    <w:name w:val="heading 1"/>
    <w:basedOn w:val="a0"/>
    <w:next w:val="a0"/>
    <w:link w:val="11"/>
    <w:uiPriority w:val="9"/>
    <w:qFormat/>
    <w:rsid w:val="00E20449"/>
    <w:pPr>
      <w:keepNext/>
      <w:keepLines/>
      <w:spacing w:before="240" w:after="0"/>
      <w:jc w:val="center"/>
      <w:outlineLvl w:val="0"/>
    </w:pPr>
    <w:rPr>
      <w:rFonts w:ascii="Arial" w:eastAsiaTheme="majorEastAsia" w:hAnsi="Arial" w:cstheme="majorBidi"/>
      <w:sz w:val="24"/>
      <w:szCs w:val="28"/>
    </w:rPr>
  </w:style>
  <w:style w:type="paragraph" w:styleId="2">
    <w:name w:val="heading 2"/>
    <w:basedOn w:val="a0"/>
    <w:next w:val="a0"/>
    <w:link w:val="20"/>
    <w:qFormat/>
    <w:rsid w:val="00E20449"/>
    <w:pPr>
      <w:keepNext/>
      <w:spacing w:before="240" w:after="60"/>
      <w:jc w:val="center"/>
      <w:outlineLvl w:val="1"/>
    </w:pPr>
    <w:rPr>
      <w:rFonts w:ascii="Times New Roman" w:hAnsi="Times New Roman"/>
      <w:sz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A05C09"/>
    <w:pPr>
      <w:keepNext/>
      <w:keepLines/>
      <w:spacing w:before="40" w:after="0"/>
      <w:outlineLvl w:val="2"/>
    </w:pPr>
    <w:rPr>
      <w:rFonts w:ascii="Arial" w:eastAsiaTheme="majorEastAsia" w:hAnsi="Arial" w:cstheme="majorBidi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953E2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181F77"/>
    <w:pPr>
      <w:ind w:left="708"/>
    </w:pPr>
  </w:style>
  <w:style w:type="paragraph" w:customStyle="1" w:styleId="Def56">
    <w:name w:val="Def56"/>
    <w:basedOn w:val="a0"/>
    <w:link w:val="Def56Char"/>
    <w:qFormat/>
    <w:rsid w:val="00CB5E76"/>
    <w:pPr>
      <w:spacing w:after="0" w:line="240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5">
    <w:name w:val="Title"/>
    <w:basedOn w:val="a0"/>
    <w:link w:val="a6"/>
    <w:qFormat/>
    <w:rsid w:val="00A33A87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Def56Char">
    <w:name w:val="Def56 Char"/>
    <w:basedOn w:val="a1"/>
    <w:link w:val="Def56"/>
    <w:rsid w:val="00CB5E76"/>
    <w:rPr>
      <w:rFonts w:ascii="Times New Roman" w:hAnsi="Times New Roman" w:cs="Times New Roman"/>
      <w:sz w:val="28"/>
      <w:szCs w:val="28"/>
    </w:rPr>
  </w:style>
  <w:style w:type="character" w:customStyle="1" w:styleId="a6">
    <w:name w:val="Название Знак"/>
    <w:basedOn w:val="a1"/>
    <w:link w:val="a5"/>
    <w:rsid w:val="00A33A87"/>
    <w:rPr>
      <w:rFonts w:ascii="Arial" w:hAnsi="Arial"/>
      <w:b/>
      <w:kern w:val="28"/>
      <w:sz w:val="32"/>
    </w:rPr>
  </w:style>
  <w:style w:type="paragraph" w:customStyle="1" w:styleId="NormalText56">
    <w:name w:val="NormalText56"/>
    <w:basedOn w:val="Def56"/>
    <w:link w:val="NormalText56Char"/>
    <w:qFormat/>
    <w:rsid w:val="00A97B23"/>
    <w:pPr>
      <w:ind w:firstLine="709"/>
    </w:pPr>
  </w:style>
  <w:style w:type="character" w:customStyle="1" w:styleId="20">
    <w:name w:val="Заголовок 2 Знак"/>
    <w:basedOn w:val="a1"/>
    <w:link w:val="2"/>
    <w:rsid w:val="00E20449"/>
    <w:rPr>
      <w:rFonts w:ascii="Times New Roman" w:hAnsi="Times New Roman"/>
      <w:sz w:val="28"/>
    </w:rPr>
  </w:style>
  <w:style w:type="character" w:customStyle="1" w:styleId="NormalText56Char">
    <w:name w:val="NormalText56 Char"/>
    <w:basedOn w:val="Def56Char"/>
    <w:link w:val="NormalText56"/>
    <w:rsid w:val="00A97B23"/>
    <w:rPr>
      <w:rFonts w:ascii="Times New Roman" w:hAnsi="Times New Roman" w:cs="Times New Roman"/>
      <w:sz w:val="28"/>
      <w:szCs w:val="28"/>
    </w:rPr>
  </w:style>
  <w:style w:type="table" w:styleId="a7">
    <w:name w:val="Table Grid"/>
    <w:basedOn w:val="a2"/>
    <w:rsid w:val="00E63F1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ody Text Indent"/>
    <w:basedOn w:val="a0"/>
    <w:link w:val="a9"/>
    <w:rsid w:val="00BF1280"/>
    <w:pPr>
      <w:spacing w:after="120"/>
      <w:ind w:left="283"/>
    </w:pPr>
  </w:style>
  <w:style w:type="character" w:customStyle="1" w:styleId="a9">
    <w:name w:val="Основной текст с отступом Знак"/>
    <w:basedOn w:val="a1"/>
    <w:link w:val="a8"/>
    <w:rsid w:val="00BF1280"/>
  </w:style>
  <w:style w:type="character" w:styleId="aa">
    <w:name w:val="Emphasis"/>
    <w:basedOn w:val="a1"/>
    <w:qFormat/>
    <w:rsid w:val="00B939E5"/>
    <w:rPr>
      <w:i/>
      <w:iCs/>
    </w:rPr>
  </w:style>
  <w:style w:type="character" w:customStyle="1" w:styleId="11">
    <w:name w:val="Заголовок 1 Знак"/>
    <w:basedOn w:val="a1"/>
    <w:link w:val="10"/>
    <w:uiPriority w:val="9"/>
    <w:rsid w:val="00E20449"/>
    <w:rPr>
      <w:rFonts w:ascii="Arial" w:eastAsiaTheme="majorEastAsia" w:hAnsi="Arial" w:cstheme="majorBidi"/>
      <w:sz w:val="24"/>
      <w:szCs w:val="28"/>
    </w:rPr>
  </w:style>
  <w:style w:type="character" w:customStyle="1" w:styleId="30">
    <w:name w:val="Заголовок 3 Знак"/>
    <w:basedOn w:val="a1"/>
    <w:link w:val="3"/>
    <w:uiPriority w:val="9"/>
    <w:rsid w:val="00A05C09"/>
    <w:rPr>
      <w:rFonts w:ascii="Arial" w:eastAsiaTheme="majorEastAsia" w:hAnsi="Arial" w:cstheme="majorBidi"/>
      <w:sz w:val="24"/>
      <w:szCs w:val="24"/>
    </w:rPr>
  </w:style>
  <w:style w:type="paragraph" w:styleId="ab">
    <w:name w:val="Normal (Web)"/>
    <w:basedOn w:val="a0"/>
    <w:uiPriority w:val="99"/>
    <w:semiHidden/>
    <w:unhideWhenUsed/>
    <w:rsid w:val="00FE783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0"/>
    <w:link w:val="ad"/>
    <w:uiPriority w:val="99"/>
    <w:semiHidden/>
    <w:unhideWhenUsed/>
    <w:rsid w:val="00D91A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D91A6A"/>
    <w:rPr>
      <w:rFonts w:ascii="Tahoma" w:hAnsi="Tahoma" w:cs="Tahoma"/>
      <w:sz w:val="16"/>
      <w:szCs w:val="16"/>
    </w:rPr>
  </w:style>
  <w:style w:type="paragraph" w:styleId="ae">
    <w:name w:val="TOC Heading"/>
    <w:basedOn w:val="10"/>
    <w:next w:val="a0"/>
    <w:uiPriority w:val="39"/>
    <w:semiHidden/>
    <w:unhideWhenUsed/>
    <w:qFormat/>
    <w:rsid w:val="00953E25"/>
    <w:pPr>
      <w:spacing w:before="480" w:line="276" w:lineRule="auto"/>
      <w:outlineLvl w:val="9"/>
    </w:pPr>
    <w:rPr>
      <w:b/>
      <w:bCs/>
      <w:sz w:val="28"/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953E25"/>
    <w:pPr>
      <w:spacing w:after="100"/>
      <w:ind w:left="220"/>
    </w:pPr>
  </w:style>
  <w:style w:type="paragraph" w:styleId="12">
    <w:name w:val="toc 1"/>
    <w:basedOn w:val="a0"/>
    <w:next w:val="a0"/>
    <w:autoRedefine/>
    <w:uiPriority w:val="39"/>
    <w:unhideWhenUsed/>
    <w:rsid w:val="00953E25"/>
    <w:pPr>
      <w:spacing w:after="100"/>
    </w:pPr>
  </w:style>
  <w:style w:type="paragraph" w:styleId="31">
    <w:name w:val="toc 3"/>
    <w:basedOn w:val="a0"/>
    <w:next w:val="a0"/>
    <w:autoRedefine/>
    <w:uiPriority w:val="39"/>
    <w:unhideWhenUsed/>
    <w:rsid w:val="00953E25"/>
    <w:pPr>
      <w:spacing w:after="100"/>
      <w:ind w:left="440"/>
    </w:pPr>
  </w:style>
  <w:style w:type="character" w:styleId="af">
    <w:name w:val="Hyperlink"/>
    <w:basedOn w:val="a1"/>
    <w:uiPriority w:val="99"/>
    <w:unhideWhenUsed/>
    <w:rsid w:val="00953E25"/>
    <w:rPr>
      <w:color w:val="0563C1" w:themeColor="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953E25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af0">
    <w:name w:val="header"/>
    <w:basedOn w:val="a0"/>
    <w:link w:val="af1"/>
    <w:uiPriority w:val="99"/>
    <w:unhideWhenUsed/>
    <w:rsid w:val="008919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1"/>
    <w:link w:val="af0"/>
    <w:uiPriority w:val="99"/>
    <w:rsid w:val="00891991"/>
  </w:style>
  <w:style w:type="paragraph" w:styleId="af2">
    <w:name w:val="footer"/>
    <w:basedOn w:val="a0"/>
    <w:link w:val="af3"/>
    <w:uiPriority w:val="99"/>
    <w:unhideWhenUsed/>
    <w:rsid w:val="008919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1"/>
    <w:link w:val="af2"/>
    <w:uiPriority w:val="99"/>
    <w:rsid w:val="00891991"/>
  </w:style>
  <w:style w:type="paragraph" w:customStyle="1" w:styleId="ListParagraph1">
    <w:name w:val="List Paragraph1"/>
    <w:basedOn w:val="a0"/>
    <w:uiPriority w:val="34"/>
    <w:qFormat/>
    <w:rsid w:val="00005350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1"/>
    <w:rsid w:val="00005350"/>
  </w:style>
  <w:style w:type="paragraph" w:styleId="a">
    <w:name w:val="List Bullet"/>
    <w:basedOn w:val="a0"/>
    <w:rsid w:val="00005350"/>
    <w:pPr>
      <w:numPr>
        <w:numId w:val="1"/>
      </w:numPr>
    </w:pPr>
    <w:rPr>
      <w:rFonts w:ascii="Calibri" w:eastAsia="Calibri" w:hAnsi="Calibri" w:cs="Times New Roman"/>
    </w:rPr>
  </w:style>
  <w:style w:type="paragraph" w:customStyle="1" w:styleId="1">
    <w:name w:val="Стиль Заголовок 1"/>
    <w:aliases w:val="Заголовок 1 (пособие) + Times New Roman Первая с..."/>
    <w:basedOn w:val="10"/>
    <w:rsid w:val="00005350"/>
    <w:pPr>
      <w:keepLines w:val="0"/>
      <w:pageBreakBefore/>
      <w:numPr>
        <w:numId w:val="2"/>
      </w:numPr>
      <w:spacing w:before="0" w:after="720" w:line="360" w:lineRule="auto"/>
    </w:pPr>
    <w:rPr>
      <w:rFonts w:ascii="Times New Roman" w:eastAsia="Times New Roman" w:hAnsi="Times New Roman" w:cs="Times New Roman"/>
      <w:b/>
      <w:bCs/>
      <w:kern w:val="32"/>
      <w:sz w:val="32"/>
      <w:szCs w:val="20"/>
      <w:lang w:eastAsia="ru-RU"/>
    </w:rPr>
  </w:style>
  <w:style w:type="paragraph" w:customStyle="1" w:styleId="2TimesNewRoman121">
    <w:name w:val="Стиль Заголовок 2 + Times New Roman не курсив Первая строка:  12...1"/>
    <w:basedOn w:val="2"/>
    <w:rsid w:val="00005350"/>
    <w:pPr>
      <w:numPr>
        <w:ilvl w:val="1"/>
        <w:numId w:val="2"/>
      </w:numPr>
      <w:tabs>
        <w:tab w:val="left" w:pos="1134"/>
      </w:tabs>
      <w:spacing w:before="0" w:after="480" w:line="240" w:lineRule="auto"/>
      <w:jc w:val="both"/>
    </w:pPr>
    <w:rPr>
      <w:rFonts w:eastAsia="Times New Roman" w:cs="Times New Roman"/>
      <w:b/>
      <w:bCs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0">
    <w:name w:val="heading 1"/>
    <w:basedOn w:val="a0"/>
    <w:next w:val="a0"/>
    <w:link w:val="11"/>
    <w:uiPriority w:val="9"/>
    <w:qFormat/>
    <w:rsid w:val="00E20449"/>
    <w:pPr>
      <w:keepNext/>
      <w:keepLines/>
      <w:spacing w:before="240" w:after="0"/>
      <w:jc w:val="center"/>
      <w:outlineLvl w:val="0"/>
    </w:pPr>
    <w:rPr>
      <w:rFonts w:ascii="Arial" w:eastAsiaTheme="majorEastAsia" w:hAnsi="Arial" w:cstheme="majorBidi"/>
      <w:sz w:val="24"/>
      <w:szCs w:val="28"/>
    </w:rPr>
  </w:style>
  <w:style w:type="paragraph" w:styleId="2">
    <w:name w:val="heading 2"/>
    <w:basedOn w:val="a0"/>
    <w:next w:val="a0"/>
    <w:link w:val="20"/>
    <w:qFormat/>
    <w:rsid w:val="00E20449"/>
    <w:pPr>
      <w:keepNext/>
      <w:spacing w:before="240" w:after="60"/>
      <w:jc w:val="center"/>
      <w:outlineLvl w:val="1"/>
    </w:pPr>
    <w:rPr>
      <w:rFonts w:ascii="Times New Roman" w:hAnsi="Times New Roman"/>
      <w:sz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A05C09"/>
    <w:pPr>
      <w:keepNext/>
      <w:keepLines/>
      <w:spacing w:before="40" w:after="0"/>
      <w:outlineLvl w:val="2"/>
    </w:pPr>
    <w:rPr>
      <w:rFonts w:ascii="Arial" w:eastAsiaTheme="majorEastAsia" w:hAnsi="Arial" w:cstheme="majorBidi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953E2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181F77"/>
    <w:pPr>
      <w:ind w:left="708"/>
    </w:pPr>
  </w:style>
  <w:style w:type="paragraph" w:customStyle="1" w:styleId="Def56">
    <w:name w:val="Def56"/>
    <w:basedOn w:val="a0"/>
    <w:link w:val="Def56Char"/>
    <w:qFormat/>
    <w:rsid w:val="00CB5E76"/>
    <w:pPr>
      <w:spacing w:after="0" w:line="240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5">
    <w:name w:val="Title"/>
    <w:basedOn w:val="a0"/>
    <w:link w:val="a6"/>
    <w:qFormat/>
    <w:rsid w:val="00A33A87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Def56Char">
    <w:name w:val="Def56 Char"/>
    <w:basedOn w:val="a1"/>
    <w:link w:val="Def56"/>
    <w:rsid w:val="00CB5E76"/>
    <w:rPr>
      <w:rFonts w:ascii="Times New Roman" w:hAnsi="Times New Roman" w:cs="Times New Roman"/>
      <w:sz w:val="28"/>
      <w:szCs w:val="28"/>
    </w:rPr>
  </w:style>
  <w:style w:type="character" w:customStyle="1" w:styleId="a6">
    <w:name w:val="Название Знак"/>
    <w:basedOn w:val="a1"/>
    <w:link w:val="a5"/>
    <w:rsid w:val="00A33A87"/>
    <w:rPr>
      <w:rFonts w:ascii="Arial" w:hAnsi="Arial"/>
      <w:b/>
      <w:kern w:val="28"/>
      <w:sz w:val="32"/>
    </w:rPr>
  </w:style>
  <w:style w:type="paragraph" w:customStyle="1" w:styleId="NormalText56">
    <w:name w:val="NormalText56"/>
    <w:basedOn w:val="Def56"/>
    <w:link w:val="NormalText56Char"/>
    <w:qFormat/>
    <w:rsid w:val="00A97B23"/>
    <w:pPr>
      <w:ind w:firstLine="709"/>
    </w:pPr>
  </w:style>
  <w:style w:type="character" w:customStyle="1" w:styleId="20">
    <w:name w:val="Заголовок 2 Знак"/>
    <w:basedOn w:val="a1"/>
    <w:link w:val="2"/>
    <w:rsid w:val="00E20449"/>
    <w:rPr>
      <w:rFonts w:ascii="Times New Roman" w:hAnsi="Times New Roman"/>
      <w:sz w:val="28"/>
    </w:rPr>
  </w:style>
  <w:style w:type="character" w:customStyle="1" w:styleId="NormalText56Char">
    <w:name w:val="NormalText56 Char"/>
    <w:basedOn w:val="Def56Char"/>
    <w:link w:val="NormalText56"/>
    <w:rsid w:val="00A97B23"/>
    <w:rPr>
      <w:rFonts w:ascii="Times New Roman" w:hAnsi="Times New Roman" w:cs="Times New Roman"/>
      <w:sz w:val="28"/>
      <w:szCs w:val="28"/>
    </w:rPr>
  </w:style>
  <w:style w:type="table" w:styleId="a7">
    <w:name w:val="Table Grid"/>
    <w:basedOn w:val="a2"/>
    <w:rsid w:val="00E63F1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ody Text Indent"/>
    <w:basedOn w:val="a0"/>
    <w:link w:val="a9"/>
    <w:rsid w:val="00BF1280"/>
    <w:pPr>
      <w:spacing w:after="120"/>
      <w:ind w:left="283"/>
    </w:pPr>
  </w:style>
  <w:style w:type="character" w:customStyle="1" w:styleId="a9">
    <w:name w:val="Основной текст с отступом Знак"/>
    <w:basedOn w:val="a1"/>
    <w:link w:val="a8"/>
    <w:rsid w:val="00BF1280"/>
  </w:style>
  <w:style w:type="character" w:styleId="aa">
    <w:name w:val="Emphasis"/>
    <w:basedOn w:val="a1"/>
    <w:qFormat/>
    <w:rsid w:val="00B939E5"/>
    <w:rPr>
      <w:i/>
      <w:iCs/>
    </w:rPr>
  </w:style>
  <w:style w:type="character" w:customStyle="1" w:styleId="11">
    <w:name w:val="Заголовок 1 Знак"/>
    <w:basedOn w:val="a1"/>
    <w:link w:val="10"/>
    <w:uiPriority w:val="9"/>
    <w:rsid w:val="00E20449"/>
    <w:rPr>
      <w:rFonts w:ascii="Arial" w:eastAsiaTheme="majorEastAsia" w:hAnsi="Arial" w:cstheme="majorBidi"/>
      <w:sz w:val="24"/>
      <w:szCs w:val="28"/>
    </w:rPr>
  </w:style>
  <w:style w:type="character" w:customStyle="1" w:styleId="30">
    <w:name w:val="Заголовок 3 Знак"/>
    <w:basedOn w:val="a1"/>
    <w:link w:val="3"/>
    <w:uiPriority w:val="9"/>
    <w:rsid w:val="00A05C09"/>
    <w:rPr>
      <w:rFonts w:ascii="Arial" w:eastAsiaTheme="majorEastAsia" w:hAnsi="Arial" w:cstheme="majorBidi"/>
      <w:sz w:val="24"/>
      <w:szCs w:val="24"/>
    </w:rPr>
  </w:style>
  <w:style w:type="paragraph" w:styleId="ab">
    <w:name w:val="Normal (Web)"/>
    <w:basedOn w:val="a0"/>
    <w:uiPriority w:val="99"/>
    <w:semiHidden/>
    <w:unhideWhenUsed/>
    <w:rsid w:val="00FE783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0"/>
    <w:link w:val="ad"/>
    <w:uiPriority w:val="99"/>
    <w:semiHidden/>
    <w:unhideWhenUsed/>
    <w:rsid w:val="00D91A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D91A6A"/>
    <w:rPr>
      <w:rFonts w:ascii="Tahoma" w:hAnsi="Tahoma" w:cs="Tahoma"/>
      <w:sz w:val="16"/>
      <w:szCs w:val="16"/>
    </w:rPr>
  </w:style>
  <w:style w:type="paragraph" w:styleId="ae">
    <w:name w:val="TOC Heading"/>
    <w:basedOn w:val="10"/>
    <w:next w:val="a0"/>
    <w:uiPriority w:val="39"/>
    <w:semiHidden/>
    <w:unhideWhenUsed/>
    <w:qFormat/>
    <w:rsid w:val="00953E25"/>
    <w:pPr>
      <w:spacing w:before="480" w:line="276" w:lineRule="auto"/>
      <w:outlineLvl w:val="9"/>
    </w:pPr>
    <w:rPr>
      <w:b/>
      <w:bCs/>
      <w:sz w:val="28"/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953E25"/>
    <w:pPr>
      <w:spacing w:after="100"/>
      <w:ind w:left="220"/>
    </w:pPr>
  </w:style>
  <w:style w:type="paragraph" w:styleId="12">
    <w:name w:val="toc 1"/>
    <w:basedOn w:val="a0"/>
    <w:next w:val="a0"/>
    <w:autoRedefine/>
    <w:uiPriority w:val="39"/>
    <w:unhideWhenUsed/>
    <w:rsid w:val="00953E25"/>
    <w:pPr>
      <w:spacing w:after="100"/>
    </w:pPr>
  </w:style>
  <w:style w:type="paragraph" w:styleId="31">
    <w:name w:val="toc 3"/>
    <w:basedOn w:val="a0"/>
    <w:next w:val="a0"/>
    <w:autoRedefine/>
    <w:uiPriority w:val="39"/>
    <w:unhideWhenUsed/>
    <w:rsid w:val="00953E25"/>
    <w:pPr>
      <w:spacing w:after="100"/>
      <w:ind w:left="440"/>
    </w:pPr>
  </w:style>
  <w:style w:type="character" w:styleId="af">
    <w:name w:val="Hyperlink"/>
    <w:basedOn w:val="a1"/>
    <w:uiPriority w:val="99"/>
    <w:unhideWhenUsed/>
    <w:rsid w:val="00953E25"/>
    <w:rPr>
      <w:color w:val="0563C1" w:themeColor="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953E25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af0">
    <w:name w:val="header"/>
    <w:basedOn w:val="a0"/>
    <w:link w:val="af1"/>
    <w:uiPriority w:val="99"/>
    <w:unhideWhenUsed/>
    <w:rsid w:val="008919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1"/>
    <w:link w:val="af0"/>
    <w:uiPriority w:val="99"/>
    <w:rsid w:val="00891991"/>
  </w:style>
  <w:style w:type="paragraph" w:styleId="af2">
    <w:name w:val="footer"/>
    <w:basedOn w:val="a0"/>
    <w:link w:val="af3"/>
    <w:uiPriority w:val="99"/>
    <w:unhideWhenUsed/>
    <w:rsid w:val="008919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1"/>
    <w:link w:val="af2"/>
    <w:uiPriority w:val="99"/>
    <w:rsid w:val="00891991"/>
  </w:style>
  <w:style w:type="paragraph" w:customStyle="1" w:styleId="ListParagraph1">
    <w:name w:val="List Paragraph1"/>
    <w:basedOn w:val="a0"/>
    <w:uiPriority w:val="34"/>
    <w:qFormat/>
    <w:rsid w:val="00005350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1"/>
    <w:rsid w:val="00005350"/>
  </w:style>
  <w:style w:type="paragraph" w:styleId="a">
    <w:name w:val="List Bullet"/>
    <w:basedOn w:val="a0"/>
    <w:rsid w:val="00005350"/>
    <w:pPr>
      <w:numPr>
        <w:numId w:val="1"/>
      </w:numPr>
    </w:pPr>
    <w:rPr>
      <w:rFonts w:ascii="Calibri" w:eastAsia="Calibri" w:hAnsi="Calibri" w:cs="Times New Roman"/>
    </w:rPr>
  </w:style>
  <w:style w:type="paragraph" w:customStyle="1" w:styleId="1">
    <w:name w:val="Стиль Заголовок 1"/>
    <w:aliases w:val="Заголовок 1 (пособие) + Times New Roman Первая с..."/>
    <w:basedOn w:val="10"/>
    <w:rsid w:val="00005350"/>
    <w:pPr>
      <w:keepLines w:val="0"/>
      <w:pageBreakBefore/>
      <w:numPr>
        <w:numId w:val="2"/>
      </w:numPr>
      <w:spacing w:before="0" w:after="720" w:line="360" w:lineRule="auto"/>
    </w:pPr>
    <w:rPr>
      <w:rFonts w:ascii="Times New Roman" w:eastAsia="Times New Roman" w:hAnsi="Times New Roman" w:cs="Times New Roman"/>
      <w:b/>
      <w:bCs/>
      <w:kern w:val="32"/>
      <w:sz w:val="32"/>
      <w:szCs w:val="20"/>
      <w:lang w:eastAsia="ru-RU"/>
    </w:rPr>
  </w:style>
  <w:style w:type="paragraph" w:customStyle="1" w:styleId="2TimesNewRoman121">
    <w:name w:val="Стиль Заголовок 2 + Times New Roman не курсив Первая строка:  12...1"/>
    <w:basedOn w:val="2"/>
    <w:rsid w:val="00005350"/>
    <w:pPr>
      <w:numPr>
        <w:ilvl w:val="1"/>
        <w:numId w:val="2"/>
      </w:numPr>
      <w:tabs>
        <w:tab w:val="left" w:pos="1134"/>
      </w:tabs>
      <w:spacing w:before="0" w:after="480" w:line="240" w:lineRule="auto"/>
      <w:jc w:val="both"/>
    </w:pPr>
    <w:rPr>
      <w:rFonts w:eastAsia="Times New Roman" w:cs="Times New Roman"/>
      <w:b/>
      <w:bCs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8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31789">
          <w:marLeft w:val="418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9511">
          <w:marLeft w:val="418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388910">
          <w:marLeft w:val="418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699266">
          <w:marLeft w:val="418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645770">
          <w:marLeft w:val="418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780682">
          <w:marLeft w:val="418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543083">
          <w:marLeft w:val="547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322314">
          <w:marLeft w:val="547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251062">
          <w:marLeft w:val="547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223151">
          <w:marLeft w:val="547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915039">
          <w:marLeft w:val="547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545478">
          <w:marLeft w:val="547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31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26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966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19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6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925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3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735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6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16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9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787987">
          <w:marLeft w:val="547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763936">
          <w:marLeft w:val="547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81932">
          <w:marLeft w:val="547"/>
          <w:marRight w:val="0"/>
          <w:marTop w:val="5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601629">
          <w:marLeft w:val="418"/>
          <w:marRight w:val="0"/>
          <w:marTop w:val="57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11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FAA37D-022D-4872-ACC6-382E30BB0E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3230</Words>
  <Characters>18417</Characters>
  <Application>Microsoft Office Word</Application>
  <DocSecurity>0</DocSecurity>
  <Lines>153</Lines>
  <Paragraphs>4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 Company</Company>
  <LinksUpToDate>false</LinksUpToDate>
  <CharactersWithSpaces>216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вел Мочалов</dc:creator>
  <cp:lastModifiedBy>Лежнин Денис Сергеевич</cp:lastModifiedBy>
  <cp:revision>2</cp:revision>
  <dcterms:created xsi:type="dcterms:W3CDTF">2015-09-08T08:20:00Z</dcterms:created>
  <dcterms:modified xsi:type="dcterms:W3CDTF">2015-09-08T08:20:00Z</dcterms:modified>
</cp:coreProperties>
</file>